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75" r:id="rId2"/>
    <p:sldId id="276" r:id="rId3"/>
    <p:sldId id="277" r:id="rId4"/>
    <p:sldId id="278" r:id="rId5"/>
    <p:sldId id="279" r:id="rId6"/>
    <p:sldId id="280" r:id="rId7"/>
    <p:sldId id="281" r:id="rId8"/>
    <p:sldId id="282" r:id="rId9"/>
    <p:sldId id="283" r:id="rId10"/>
    <p:sldId id="300" r:id="rId11"/>
    <p:sldId id="285" r:id="rId12"/>
    <p:sldId id="286" r:id="rId13"/>
    <p:sldId id="287" r:id="rId14"/>
    <p:sldId id="288" r:id="rId15"/>
    <p:sldId id="289" r:id="rId16"/>
    <p:sldId id="290" r:id="rId17"/>
    <p:sldId id="299" r:id="rId18"/>
    <p:sldId id="274" r:id="rId19"/>
    <p:sldId id="296" r:id="rId20"/>
    <p:sldId id="297" r:id="rId21"/>
    <p:sldId id="295" r:id="rId22"/>
  </p:sldIdLst>
  <p:sldSz cx="12188825" cy="6858000"/>
  <p:notesSz cx="6858000" cy="9144000"/>
  <p:defaultTextStyle>
    <a:defPPr rtl="0"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1008">
          <p15:clr>
            <a:srgbClr val="A4A3A4"/>
          </p15:clr>
        </p15:guide>
        <p15:guide id="3" orient="horz" pos="3792">
          <p15:clr>
            <a:srgbClr val="A4A3A4"/>
          </p15:clr>
        </p15:guide>
        <p15:guide id="4" orient="horz" pos="1152">
          <p15:clr>
            <a:srgbClr val="A4A3A4"/>
          </p15:clr>
        </p15:guide>
        <p15:guide id="5" orient="horz" pos="3360">
          <p15:clr>
            <a:srgbClr val="A4A3A4"/>
          </p15:clr>
        </p15:guide>
        <p15:guide id="6" orient="horz" pos="3072">
          <p15:clr>
            <a:srgbClr val="A4A3A4"/>
          </p15:clr>
        </p15:guide>
        <p15:guide id="7" orient="horz" pos="864">
          <p15:clr>
            <a:srgbClr val="A4A3A4"/>
          </p15:clr>
        </p15:guide>
        <p15:guide id="8" orient="horz" pos="528">
          <p15:clr>
            <a:srgbClr val="A4A3A4"/>
          </p15:clr>
        </p15:guide>
        <p15:guide id="9" orient="horz" pos="2784">
          <p15:clr>
            <a:srgbClr val="A4A3A4"/>
          </p15:clr>
        </p15:guide>
        <p15:guide id="10" pos="3839">
          <p15:clr>
            <a:srgbClr val="A4A3A4"/>
          </p15:clr>
        </p15:guide>
        <p15:guide id="11" pos="959">
          <p15:clr>
            <a:srgbClr val="A4A3A4"/>
          </p15:clr>
        </p15:guide>
        <p15:guide id="12" pos="7007">
          <p15:clr>
            <a:srgbClr val="A4A3A4"/>
          </p15:clr>
        </p15:guide>
        <p15:guide id="13" pos="6719">
          <p15:clr>
            <a:srgbClr val="A4A3A4"/>
          </p15:clr>
        </p15:guide>
        <p15:guide id="14" pos="6143">
          <p15:clr>
            <a:srgbClr val="A4A3A4"/>
          </p15:clr>
        </p15:guide>
        <p15:guide id="15" pos="3983">
          <p15:clr>
            <a:srgbClr val="A4A3A4"/>
          </p15:clr>
        </p15:guide>
        <p15:guide id="16" pos="527">
          <p15:clr>
            <a:srgbClr val="A4A3A4"/>
          </p15:clr>
        </p15:guide>
        <p15:guide id="17" pos="715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F5AB1C69-6EDB-4FF4-983F-18BD219EF32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BDBED569-4797-4DF1-A0F4-6AAB3CD982D8}" styleName="Estilo claro 3 - Acento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1" autoAdjust="0"/>
    <p:restoredTop sz="94660"/>
  </p:normalViewPr>
  <p:slideViewPr>
    <p:cSldViewPr>
      <p:cViewPr varScale="1">
        <p:scale>
          <a:sx n="74" d="100"/>
          <a:sy n="74" d="100"/>
        </p:scale>
        <p:origin x="522" y="72"/>
      </p:cViewPr>
      <p:guideLst>
        <p:guide orient="horz" pos="2160"/>
        <p:guide orient="horz" pos="1008"/>
        <p:guide orient="horz" pos="3792"/>
        <p:guide orient="horz" pos="1152"/>
        <p:guide orient="horz" pos="3360"/>
        <p:guide orient="horz" pos="3072"/>
        <p:guide orient="horz" pos="864"/>
        <p:guide orient="horz" pos="528"/>
        <p:guide orient="horz" pos="2784"/>
        <p:guide pos="3839"/>
        <p:guide pos="959"/>
        <p:guide pos="7007"/>
        <p:guide pos="6719"/>
        <p:guide pos="6143"/>
        <p:guide pos="3983"/>
        <p:guide pos="527"/>
        <p:guide pos="7151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100" d="100"/>
          <a:sy n="100" d="100"/>
        </p:scale>
        <p:origin x="3552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iagrams/_rels/data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diagrams/_rels/data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diagrams/_rels/data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diagrams/_rels/data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image" Target="../media/image78.png"/></Relationships>
</file>

<file path=ppt/diagrams/_rels/data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image" Target="../media/image82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diagrams/_rels/data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image" Target="../media/image91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iagrams/_rels/data6.x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iagrams/_rels/data7.x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iagrams/_rels/drawing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image" Target="../media/image78.png"/></Relationships>
</file>

<file path=ppt/diagrams/_rels/drawing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image" Target="../media/image82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diagrams/_rels/drawing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image" Target="../media/image9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AEBDD4-A055-4765-B104-D118088870B4}" type="doc">
      <dgm:prSet loTypeId="urn:microsoft.com/office/officeart/2008/layout/BendingPictureCaption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A16ADD99-B0B8-49E8-AFF4-E04EF78E705A}">
      <dgm:prSet phldrT="[Texto]"/>
      <dgm:spPr/>
      <dgm:t>
        <a:bodyPr/>
        <a:lstStyle/>
        <a:p>
          <a:r>
            <a:rPr lang="es-ES" dirty="0" smtClean="0"/>
            <a:t>Cambios en la morfología del terreno</a:t>
          </a:r>
          <a:endParaRPr lang="es-ES" dirty="0"/>
        </a:p>
      </dgm:t>
    </dgm:pt>
    <dgm:pt modelId="{66E01AED-3AE1-438F-A398-2D8DF325D51A}" type="parTrans" cxnId="{1D6B2118-9AFD-4381-B90C-DD0673704896}">
      <dgm:prSet/>
      <dgm:spPr/>
      <dgm:t>
        <a:bodyPr/>
        <a:lstStyle/>
        <a:p>
          <a:endParaRPr lang="es-ES"/>
        </a:p>
      </dgm:t>
    </dgm:pt>
    <dgm:pt modelId="{DC7B9375-A111-4B83-81D8-27A393B68448}" type="sibTrans" cxnId="{1D6B2118-9AFD-4381-B90C-DD0673704896}">
      <dgm:prSet/>
      <dgm:spPr/>
      <dgm:t>
        <a:bodyPr/>
        <a:lstStyle/>
        <a:p>
          <a:endParaRPr lang="es-ES"/>
        </a:p>
      </dgm:t>
    </dgm:pt>
    <dgm:pt modelId="{C52440F3-7374-48D1-920E-40EAE8AA79CD}" type="pres">
      <dgm:prSet presAssocID="{E3AEBDD4-A055-4765-B104-D118088870B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5BA5D41-5BE3-4702-8202-AE9EC3035E98}" type="pres">
      <dgm:prSet presAssocID="{A16ADD99-B0B8-49E8-AFF4-E04EF78E705A}" presName="composite" presStyleCnt="0"/>
      <dgm:spPr/>
    </dgm:pt>
    <dgm:pt modelId="{17FCABA6-EFBC-4297-B3D0-3AA02EFDCE3B}" type="pres">
      <dgm:prSet presAssocID="{A16ADD99-B0B8-49E8-AFF4-E04EF78E705A}" presName="rect1" presStyleLbl="bgImgPlace1" presStyleIdx="0" presStyleCnt="1" custScaleX="126405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7912F688-1C63-403B-B46F-CADC16319222}" type="pres">
      <dgm:prSet presAssocID="{A16ADD99-B0B8-49E8-AFF4-E04EF78E705A}" presName="wedgeRectCallout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2E03AB9-F76F-4A0E-AD9A-5121727611E2}" type="presOf" srcId="{A16ADD99-B0B8-49E8-AFF4-E04EF78E705A}" destId="{7912F688-1C63-403B-B46F-CADC16319222}" srcOrd="0" destOrd="0" presId="urn:microsoft.com/office/officeart/2008/layout/BendingPictureCaptionList"/>
    <dgm:cxn modelId="{1D6B2118-9AFD-4381-B90C-DD0673704896}" srcId="{E3AEBDD4-A055-4765-B104-D118088870B4}" destId="{A16ADD99-B0B8-49E8-AFF4-E04EF78E705A}" srcOrd="0" destOrd="0" parTransId="{66E01AED-3AE1-438F-A398-2D8DF325D51A}" sibTransId="{DC7B9375-A111-4B83-81D8-27A393B68448}"/>
    <dgm:cxn modelId="{1E5D5DF2-BA0B-4FC3-93D0-EF0363708103}" type="presOf" srcId="{E3AEBDD4-A055-4765-B104-D118088870B4}" destId="{C52440F3-7374-48D1-920E-40EAE8AA79CD}" srcOrd="0" destOrd="0" presId="urn:microsoft.com/office/officeart/2008/layout/BendingPictureCaptionList"/>
    <dgm:cxn modelId="{59129AAE-8A74-495C-B2C5-9A1BFDEAA532}" type="presParOf" srcId="{C52440F3-7374-48D1-920E-40EAE8AA79CD}" destId="{85BA5D41-5BE3-4702-8202-AE9EC3035E98}" srcOrd="0" destOrd="0" presId="urn:microsoft.com/office/officeart/2008/layout/BendingPictureCaptionList"/>
    <dgm:cxn modelId="{FDBE446B-063C-47B1-92B2-9322C6981B2D}" type="presParOf" srcId="{85BA5D41-5BE3-4702-8202-AE9EC3035E98}" destId="{17FCABA6-EFBC-4297-B3D0-3AA02EFDCE3B}" srcOrd="0" destOrd="0" presId="urn:microsoft.com/office/officeart/2008/layout/BendingPictureCaptionList"/>
    <dgm:cxn modelId="{A8293722-FC61-46BB-91C9-D92219418A2C}" type="presParOf" srcId="{85BA5D41-5BE3-4702-8202-AE9EC3035E98}" destId="{7912F688-1C63-403B-B46F-CADC16319222}" srcOrd="1" destOrd="0" presId="urn:microsoft.com/office/officeart/2008/layout/BendingPictureCa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AD742B4-6E16-4A5D-8FD6-362600D1E551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en-US"/>
        </a:p>
      </dgm:t>
    </dgm:pt>
    <dgm:pt modelId="{C7A0B77C-2F25-4583-AF17-A94BD34C4198}">
      <dgm:prSet phldrT="[Texto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s-EC" sz="1800" dirty="0" smtClean="0">
              <a:ln>
                <a:noFill/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1. Identificación de las zonas de alto Riesgo </a:t>
          </a:r>
          <a:endParaRPr lang="en-US" sz="1800" dirty="0">
            <a:ln>
              <a:noFill/>
            </a:ln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E0886CE-D2CB-4809-99F1-582C05355CA9}" type="parTrans" cxnId="{4D605B54-102F-4183-B1DC-BEFB607DCF2C}">
      <dgm:prSet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63BC9C7-44C6-4341-B75F-62C4876002CE}" type="sibTrans" cxnId="{4D605B54-102F-4183-B1DC-BEFB607DCF2C}">
      <dgm:prSet/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356F1DC-58EF-4742-8444-A29EE846249C}">
      <dgm:prSet phldrT="[Texto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s-EC" sz="1800" dirty="0" smtClean="0">
              <a:ln>
                <a:noFill/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2. Generación del MDE</a:t>
          </a:r>
          <a:endParaRPr lang="en-US" sz="1800" dirty="0">
            <a:ln>
              <a:noFill/>
            </a:ln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E071EC1-58D6-43C7-9D31-AF1D0066CDD0}" type="parTrans" cxnId="{0CFB0688-34CB-43B6-8970-D82D0A205DBF}">
      <dgm:prSet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3C71149-34DC-4D7C-B6B7-8ABADC4298A8}" type="sibTrans" cxnId="{0CFB0688-34CB-43B6-8970-D82D0A205DBF}">
      <dgm:prSet/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013659E-4C8E-4BE6-A111-D7452130C1F2}">
      <dgm:prSet phldrT="[Texto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s-EC" sz="1800" dirty="0" smtClean="0">
              <a:ln>
                <a:noFill/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3. Cálculo del Volumen </a:t>
          </a:r>
          <a:endParaRPr lang="en-US" sz="1800" dirty="0">
            <a:ln>
              <a:noFill/>
            </a:ln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856D70C-D86D-492D-943E-1114E2DA0251}" type="parTrans" cxnId="{697F776A-1828-46CF-9F83-0D966216CAF1}">
      <dgm:prSet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4C181B1-C871-41CB-A3B9-FC49AB8191E4}" type="sibTrans" cxnId="{697F776A-1828-46CF-9F83-0D966216CAF1}">
      <dgm:prSet/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54B0E69-5AE5-4D2D-8B0B-5CE05B356E9E}">
      <dgm:prSet phldrT="[Texto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s-EC" sz="1800" b="1" dirty="0" smtClean="0">
              <a:ln>
                <a:noFill/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METODOLOGÍA</a:t>
          </a:r>
          <a:endParaRPr lang="en-US" sz="1800" b="1" dirty="0">
            <a:ln>
              <a:noFill/>
            </a:ln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40BDF7C-C07D-4EF3-A111-00622C873863}" type="parTrans" cxnId="{0C8ED47F-35C7-4414-BEFB-A5E990702BAF}">
      <dgm:prSet/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6CAED5E-0A33-4A1B-BD77-5B213789F82A}" type="sibTrans" cxnId="{0C8ED47F-35C7-4414-BEFB-A5E990702BAF}">
      <dgm:prSet/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A61CF80-4B04-4DE7-A0C1-5511ECA722B0}">
      <dgm:prSet phldrT="[Texto]" custT="1"/>
      <dgm:spPr>
        <a:solidFill>
          <a:schemeClr val="accent5">
            <a:lumMod val="40000"/>
            <a:lumOff val="60000"/>
          </a:schemeClr>
        </a:solidFill>
      </dgm:spPr>
      <dgm:t>
        <a:bodyPr/>
        <a:lstStyle/>
        <a:p>
          <a:r>
            <a:rPr lang="es-EC" sz="1800" dirty="0" smtClean="0">
              <a:ln>
                <a:noFill/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4. Costos</a:t>
          </a:r>
          <a:endParaRPr lang="en-US" sz="1800" dirty="0">
            <a:ln>
              <a:noFill/>
            </a:ln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1A6CF7A-1D4E-4748-8982-D7E96F201D23}" type="parTrans" cxnId="{C2D3EF32-1097-4EC6-B37D-038162A5EB28}">
      <dgm:prSet>
        <dgm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9FA6F8C-2422-464E-8CA5-B97F727E8D5F}" type="sibTrans" cxnId="{C2D3EF32-1097-4EC6-B37D-038162A5EB28}">
      <dgm:prSet/>
      <dgm:spPr/>
      <dgm:t>
        <a:bodyPr/>
        <a:lstStyle/>
        <a:p>
          <a:endParaRPr lang="en-US" sz="18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6329B0D-13F2-47D5-A4FE-BBC20D8E3086}" type="pres">
      <dgm:prSet presAssocID="{6AD742B4-6E16-4A5D-8FD6-362600D1E55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69DCE66-F2A8-4F08-A1F5-BC0DE5A5A7E3}" type="pres">
      <dgm:prSet presAssocID="{854B0E69-5AE5-4D2D-8B0B-5CE05B356E9E}" presName="hierRoot1" presStyleCnt="0">
        <dgm:presLayoutVars>
          <dgm:hierBranch val="init"/>
        </dgm:presLayoutVars>
      </dgm:prSet>
      <dgm:spPr/>
    </dgm:pt>
    <dgm:pt modelId="{4E7EB65E-25CF-4A06-A62F-7AB37BA46C6C}" type="pres">
      <dgm:prSet presAssocID="{854B0E69-5AE5-4D2D-8B0B-5CE05B356E9E}" presName="rootComposite1" presStyleCnt="0"/>
      <dgm:spPr/>
    </dgm:pt>
    <dgm:pt modelId="{885E4C13-6B32-4639-BD12-C6CC94175ACA}" type="pres">
      <dgm:prSet presAssocID="{854B0E69-5AE5-4D2D-8B0B-5CE05B356E9E}" presName="rootText1" presStyleLbl="node0" presStyleIdx="0" presStyleCnt="1" custScaleX="5993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85BFE33-E33C-4A34-8415-376722415BA4}" type="pres">
      <dgm:prSet presAssocID="{854B0E69-5AE5-4D2D-8B0B-5CE05B356E9E}" presName="rootConnector1" presStyleLbl="node1" presStyleIdx="0" presStyleCnt="0"/>
      <dgm:spPr/>
      <dgm:t>
        <a:bodyPr/>
        <a:lstStyle/>
        <a:p>
          <a:endParaRPr lang="en-US"/>
        </a:p>
      </dgm:t>
    </dgm:pt>
    <dgm:pt modelId="{97F61A5C-CD93-4EAD-BCBD-53C4D8E129B4}" type="pres">
      <dgm:prSet presAssocID="{854B0E69-5AE5-4D2D-8B0B-5CE05B356E9E}" presName="hierChild2" presStyleCnt="0"/>
      <dgm:spPr/>
    </dgm:pt>
    <dgm:pt modelId="{5BC360CE-4F4B-48BC-A202-211E68DF4EE0}" type="pres">
      <dgm:prSet presAssocID="{5E0886CE-D2CB-4809-99F1-582C05355CA9}" presName="Name64" presStyleLbl="parChTrans1D2" presStyleIdx="0" presStyleCnt="4"/>
      <dgm:spPr/>
      <dgm:t>
        <a:bodyPr/>
        <a:lstStyle/>
        <a:p>
          <a:endParaRPr lang="en-US"/>
        </a:p>
      </dgm:t>
    </dgm:pt>
    <dgm:pt modelId="{287068CA-2013-4DDE-B694-7902026B8C5D}" type="pres">
      <dgm:prSet presAssocID="{C7A0B77C-2F25-4583-AF17-A94BD34C4198}" presName="hierRoot2" presStyleCnt="0">
        <dgm:presLayoutVars>
          <dgm:hierBranch val="init"/>
        </dgm:presLayoutVars>
      </dgm:prSet>
      <dgm:spPr/>
    </dgm:pt>
    <dgm:pt modelId="{AF344FA5-5026-4A28-931D-E8254C4C65F7}" type="pres">
      <dgm:prSet presAssocID="{C7A0B77C-2F25-4583-AF17-A94BD34C4198}" presName="rootComposite" presStyleCnt="0"/>
      <dgm:spPr/>
    </dgm:pt>
    <dgm:pt modelId="{AD2CF845-B6BB-4064-93D7-2F2C5F9F9677}" type="pres">
      <dgm:prSet presAssocID="{C7A0B77C-2F25-4583-AF17-A94BD34C4198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9D88B60-96B8-4B1B-8CDB-EF1287D9ED68}" type="pres">
      <dgm:prSet presAssocID="{C7A0B77C-2F25-4583-AF17-A94BD34C4198}" presName="rootConnector" presStyleLbl="node2" presStyleIdx="0" presStyleCnt="4"/>
      <dgm:spPr/>
      <dgm:t>
        <a:bodyPr/>
        <a:lstStyle/>
        <a:p>
          <a:endParaRPr lang="en-US"/>
        </a:p>
      </dgm:t>
    </dgm:pt>
    <dgm:pt modelId="{127D4A55-BBB7-4FBB-8392-D04D93BD3677}" type="pres">
      <dgm:prSet presAssocID="{C7A0B77C-2F25-4583-AF17-A94BD34C4198}" presName="hierChild4" presStyleCnt="0"/>
      <dgm:spPr/>
    </dgm:pt>
    <dgm:pt modelId="{74A2A53F-269F-46AD-B01E-043169AA2213}" type="pres">
      <dgm:prSet presAssocID="{C7A0B77C-2F25-4583-AF17-A94BD34C4198}" presName="hierChild5" presStyleCnt="0"/>
      <dgm:spPr/>
    </dgm:pt>
    <dgm:pt modelId="{444A5DBA-B10A-46E6-B4B4-09F8D757D484}" type="pres">
      <dgm:prSet presAssocID="{DE071EC1-58D6-43C7-9D31-AF1D0066CDD0}" presName="Name64" presStyleLbl="parChTrans1D2" presStyleIdx="1" presStyleCnt="4"/>
      <dgm:spPr/>
      <dgm:t>
        <a:bodyPr/>
        <a:lstStyle/>
        <a:p>
          <a:endParaRPr lang="en-US"/>
        </a:p>
      </dgm:t>
    </dgm:pt>
    <dgm:pt modelId="{DC4EF3EE-DD08-4CF5-8C8B-C1990285AF4C}" type="pres">
      <dgm:prSet presAssocID="{3356F1DC-58EF-4742-8444-A29EE846249C}" presName="hierRoot2" presStyleCnt="0">
        <dgm:presLayoutVars>
          <dgm:hierBranch val="init"/>
        </dgm:presLayoutVars>
      </dgm:prSet>
      <dgm:spPr/>
    </dgm:pt>
    <dgm:pt modelId="{8106D77C-AA1B-4282-8BFE-BC9F2C096331}" type="pres">
      <dgm:prSet presAssocID="{3356F1DC-58EF-4742-8444-A29EE846249C}" presName="rootComposite" presStyleCnt="0"/>
      <dgm:spPr/>
    </dgm:pt>
    <dgm:pt modelId="{46C98921-5150-4165-9D28-BCA2AA569916}" type="pres">
      <dgm:prSet presAssocID="{3356F1DC-58EF-4742-8444-A29EE846249C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7D89969-F905-418F-A9A1-465F3A794DE1}" type="pres">
      <dgm:prSet presAssocID="{3356F1DC-58EF-4742-8444-A29EE846249C}" presName="rootConnector" presStyleLbl="node2" presStyleIdx="1" presStyleCnt="4"/>
      <dgm:spPr/>
      <dgm:t>
        <a:bodyPr/>
        <a:lstStyle/>
        <a:p>
          <a:endParaRPr lang="en-US"/>
        </a:p>
      </dgm:t>
    </dgm:pt>
    <dgm:pt modelId="{680EA99E-C9C1-4C7D-B90E-61A388B639AB}" type="pres">
      <dgm:prSet presAssocID="{3356F1DC-58EF-4742-8444-A29EE846249C}" presName="hierChild4" presStyleCnt="0"/>
      <dgm:spPr/>
    </dgm:pt>
    <dgm:pt modelId="{B3B892C0-2593-4E0D-91EB-71E48E4A93EE}" type="pres">
      <dgm:prSet presAssocID="{3356F1DC-58EF-4742-8444-A29EE846249C}" presName="hierChild5" presStyleCnt="0"/>
      <dgm:spPr/>
    </dgm:pt>
    <dgm:pt modelId="{E40E6C7B-F258-46E5-AB91-027D75F12E0D}" type="pres">
      <dgm:prSet presAssocID="{4856D70C-D86D-492D-943E-1114E2DA0251}" presName="Name64" presStyleLbl="parChTrans1D2" presStyleIdx="2" presStyleCnt="4"/>
      <dgm:spPr/>
      <dgm:t>
        <a:bodyPr/>
        <a:lstStyle/>
        <a:p>
          <a:endParaRPr lang="en-US"/>
        </a:p>
      </dgm:t>
    </dgm:pt>
    <dgm:pt modelId="{AC315DE2-8ECC-404E-AE58-BF6C3EB2B8C5}" type="pres">
      <dgm:prSet presAssocID="{3013659E-4C8E-4BE6-A111-D7452130C1F2}" presName="hierRoot2" presStyleCnt="0">
        <dgm:presLayoutVars>
          <dgm:hierBranch val="init"/>
        </dgm:presLayoutVars>
      </dgm:prSet>
      <dgm:spPr/>
    </dgm:pt>
    <dgm:pt modelId="{4FD74752-BA00-491F-B546-930237EB7787}" type="pres">
      <dgm:prSet presAssocID="{3013659E-4C8E-4BE6-A111-D7452130C1F2}" presName="rootComposite" presStyleCnt="0"/>
      <dgm:spPr/>
    </dgm:pt>
    <dgm:pt modelId="{0E0639E4-0C32-44D3-B89F-309A4FB8D8AF}" type="pres">
      <dgm:prSet presAssocID="{3013659E-4C8E-4BE6-A111-D7452130C1F2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24DF852-D13B-4DCC-81EA-4003E9478EBE}" type="pres">
      <dgm:prSet presAssocID="{3013659E-4C8E-4BE6-A111-D7452130C1F2}" presName="rootConnector" presStyleLbl="node2" presStyleIdx="2" presStyleCnt="4"/>
      <dgm:spPr/>
      <dgm:t>
        <a:bodyPr/>
        <a:lstStyle/>
        <a:p>
          <a:endParaRPr lang="en-US"/>
        </a:p>
      </dgm:t>
    </dgm:pt>
    <dgm:pt modelId="{B6485ECB-BBE2-4EE4-8150-00569609A28E}" type="pres">
      <dgm:prSet presAssocID="{3013659E-4C8E-4BE6-A111-D7452130C1F2}" presName="hierChild4" presStyleCnt="0"/>
      <dgm:spPr/>
    </dgm:pt>
    <dgm:pt modelId="{3A0F46A9-BCED-4B58-9EC1-1A0274E9BC63}" type="pres">
      <dgm:prSet presAssocID="{3013659E-4C8E-4BE6-A111-D7452130C1F2}" presName="hierChild5" presStyleCnt="0"/>
      <dgm:spPr/>
    </dgm:pt>
    <dgm:pt modelId="{CDAC9F7D-B617-4200-93D0-074E68EC14BA}" type="pres">
      <dgm:prSet presAssocID="{91A6CF7A-1D4E-4748-8982-D7E96F201D23}" presName="Name64" presStyleLbl="parChTrans1D2" presStyleIdx="3" presStyleCnt="4"/>
      <dgm:spPr/>
      <dgm:t>
        <a:bodyPr/>
        <a:lstStyle/>
        <a:p>
          <a:endParaRPr lang="en-US"/>
        </a:p>
      </dgm:t>
    </dgm:pt>
    <dgm:pt modelId="{826ACB76-FF59-4F82-A731-B6687AB14D58}" type="pres">
      <dgm:prSet presAssocID="{4A61CF80-4B04-4DE7-A0C1-5511ECA722B0}" presName="hierRoot2" presStyleCnt="0">
        <dgm:presLayoutVars>
          <dgm:hierBranch val="init"/>
        </dgm:presLayoutVars>
      </dgm:prSet>
      <dgm:spPr/>
    </dgm:pt>
    <dgm:pt modelId="{C58BB6E9-6033-4C62-BA3B-3BE9E9CCC39E}" type="pres">
      <dgm:prSet presAssocID="{4A61CF80-4B04-4DE7-A0C1-5511ECA722B0}" presName="rootComposite" presStyleCnt="0"/>
      <dgm:spPr/>
    </dgm:pt>
    <dgm:pt modelId="{CE4D2611-2561-4477-8A24-F74E18945960}" type="pres">
      <dgm:prSet presAssocID="{4A61CF80-4B04-4DE7-A0C1-5511ECA722B0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710E9F8-4195-4270-AF4B-531A97C9FDDA}" type="pres">
      <dgm:prSet presAssocID="{4A61CF80-4B04-4DE7-A0C1-5511ECA722B0}" presName="rootConnector" presStyleLbl="node2" presStyleIdx="3" presStyleCnt="4"/>
      <dgm:spPr/>
      <dgm:t>
        <a:bodyPr/>
        <a:lstStyle/>
        <a:p>
          <a:endParaRPr lang="en-US"/>
        </a:p>
      </dgm:t>
    </dgm:pt>
    <dgm:pt modelId="{101E294B-9D99-43E2-AF97-ECDD969B6D8E}" type="pres">
      <dgm:prSet presAssocID="{4A61CF80-4B04-4DE7-A0C1-5511ECA722B0}" presName="hierChild4" presStyleCnt="0"/>
      <dgm:spPr/>
    </dgm:pt>
    <dgm:pt modelId="{94B882EA-1FE6-46C2-8E80-4D3D0523B3EA}" type="pres">
      <dgm:prSet presAssocID="{4A61CF80-4B04-4DE7-A0C1-5511ECA722B0}" presName="hierChild5" presStyleCnt="0"/>
      <dgm:spPr/>
    </dgm:pt>
    <dgm:pt modelId="{BF999218-C172-4E54-94D8-24F79FD2A0A6}" type="pres">
      <dgm:prSet presAssocID="{854B0E69-5AE5-4D2D-8B0B-5CE05B356E9E}" presName="hierChild3" presStyleCnt="0"/>
      <dgm:spPr/>
    </dgm:pt>
  </dgm:ptLst>
  <dgm:cxnLst>
    <dgm:cxn modelId="{2CE69125-D9BA-4813-8A14-C00B135E6DD3}" type="presOf" srcId="{C7A0B77C-2F25-4583-AF17-A94BD34C4198}" destId="{AD2CF845-B6BB-4064-93D7-2F2C5F9F9677}" srcOrd="0" destOrd="0" presId="urn:microsoft.com/office/officeart/2009/3/layout/HorizontalOrganizationChart"/>
    <dgm:cxn modelId="{A14FFE21-64EE-4D77-BA4D-2FD1574C8F98}" type="presOf" srcId="{DE071EC1-58D6-43C7-9D31-AF1D0066CDD0}" destId="{444A5DBA-B10A-46E6-B4B4-09F8D757D484}" srcOrd="0" destOrd="0" presId="urn:microsoft.com/office/officeart/2009/3/layout/HorizontalOrganizationChart"/>
    <dgm:cxn modelId="{C1474BDC-0125-4570-87E7-ECD44C1A18AA}" type="presOf" srcId="{5E0886CE-D2CB-4809-99F1-582C05355CA9}" destId="{5BC360CE-4F4B-48BC-A202-211E68DF4EE0}" srcOrd="0" destOrd="0" presId="urn:microsoft.com/office/officeart/2009/3/layout/HorizontalOrganizationChart"/>
    <dgm:cxn modelId="{168D4378-A315-484B-86E0-6323E28D86F6}" type="presOf" srcId="{91A6CF7A-1D4E-4748-8982-D7E96F201D23}" destId="{CDAC9F7D-B617-4200-93D0-074E68EC14BA}" srcOrd="0" destOrd="0" presId="urn:microsoft.com/office/officeart/2009/3/layout/HorizontalOrganizationChart"/>
    <dgm:cxn modelId="{353B4C1D-9A80-4863-B4FC-D0F0244B6E1D}" type="presOf" srcId="{4A61CF80-4B04-4DE7-A0C1-5511ECA722B0}" destId="{F710E9F8-4195-4270-AF4B-531A97C9FDDA}" srcOrd="1" destOrd="0" presId="urn:microsoft.com/office/officeart/2009/3/layout/HorizontalOrganizationChart"/>
    <dgm:cxn modelId="{4D605B54-102F-4183-B1DC-BEFB607DCF2C}" srcId="{854B0E69-5AE5-4D2D-8B0B-5CE05B356E9E}" destId="{C7A0B77C-2F25-4583-AF17-A94BD34C4198}" srcOrd="0" destOrd="0" parTransId="{5E0886CE-D2CB-4809-99F1-582C05355CA9}" sibTransId="{663BC9C7-44C6-4341-B75F-62C4876002CE}"/>
    <dgm:cxn modelId="{D733E115-511D-4932-9F26-4D7AA6FEB9A3}" type="presOf" srcId="{3013659E-4C8E-4BE6-A111-D7452130C1F2}" destId="{824DF852-D13B-4DCC-81EA-4003E9478EBE}" srcOrd="1" destOrd="0" presId="urn:microsoft.com/office/officeart/2009/3/layout/HorizontalOrganizationChart"/>
    <dgm:cxn modelId="{C9AD18AB-A203-462F-A951-E827B80F3EC6}" type="presOf" srcId="{4856D70C-D86D-492D-943E-1114E2DA0251}" destId="{E40E6C7B-F258-46E5-AB91-027D75F12E0D}" srcOrd="0" destOrd="0" presId="urn:microsoft.com/office/officeart/2009/3/layout/HorizontalOrganizationChart"/>
    <dgm:cxn modelId="{0327E224-D3D1-497A-9B68-8833A653AB13}" type="presOf" srcId="{854B0E69-5AE5-4D2D-8B0B-5CE05B356E9E}" destId="{885E4C13-6B32-4639-BD12-C6CC94175ACA}" srcOrd="0" destOrd="0" presId="urn:microsoft.com/office/officeart/2009/3/layout/HorizontalOrganizationChart"/>
    <dgm:cxn modelId="{9950B882-388D-4F4F-B290-283FE3E73E42}" type="presOf" srcId="{3356F1DC-58EF-4742-8444-A29EE846249C}" destId="{47D89969-F905-418F-A9A1-465F3A794DE1}" srcOrd="1" destOrd="0" presId="urn:microsoft.com/office/officeart/2009/3/layout/HorizontalOrganizationChart"/>
    <dgm:cxn modelId="{4D9B04C5-871B-4E94-9C64-636C95221FB2}" type="presOf" srcId="{6AD742B4-6E16-4A5D-8FD6-362600D1E551}" destId="{76329B0D-13F2-47D5-A4FE-BBC20D8E3086}" srcOrd="0" destOrd="0" presId="urn:microsoft.com/office/officeart/2009/3/layout/HorizontalOrganizationChart"/>
    <dgm:cxn modelId="{697F776A-1828-46CF-9F83-0D966216CAF1}" srcId="{854B0E69-5AE5-4D2D-8B0B-5CE05B356E9E}" destId="{3013659E-4C8E-4BE6-A111-D7452130C1F2}" srcOrd="2" destOrd="0" parTransId="{4856D70C-D86D-492D-943E-1114E2DA0251}" sibTransId="{B4C181B1-C871-41CB-A3B9-FC49AB8191E4}"/>
    <dgm:cxn modelId="{2AB0042B-D929-4D53-BAD2-904B48BDEB35}" type="presOf" srcId="{854B0E69-5AE5-4D2D-8B0B-5CE05B356E9E}" destId="{385BFE33-E33C-4A34-8415-376722415BA4}" srcOrd="1" destOrd="0" presId="urn:microsoft.com/office/officeart/2009/3/layout/HorizontalOrganizationChart"/>
    <dgm:cxn modelId="{F721CF58-BAFB-45B7-9129-71AB3C06D70F}" type="presOf" srcId="{3356F1DC-58EF-4742-8444-A29EE846249C}" destId="{46C98921-5150-4165-9D28-BCA2AA569916}" srcOrd="0" destOrd="0" presId="urn:microsoft.com/office/officeart/2009/3/layout/HorizontalOrganizationChart"/>
    <dgm:cxn modelId="{A599407D-7000-4F46-A9AD-915E4BAAB9AD}" type="presOf" srcId="{4A61CF80-4B04-4DE7-A0C1-5511ECA722B0}" destId="{CE4D2611-2561-4477-8A24-F74E18945960}" srcOrd="0" destOrd="0" presId="urn:microsoft.com/office/officeart/2009/3/layout/HorizontalOrganizationChart"/>
    <dgm:cxn modelId="{71810591-2F66-4615-9DE5-C67208C26E89}" type="presOf" srcId="{C7A0B77C-2F25-4583-AF17-A94BD34C4198}" destId="{A9D88B60-96B8-4B1B-8CDB-EF1287D9ED68}" srcOrd="1" destOrd="0" presId="urn:microsoft.com/office/officeart/2009/3/layout/HorizontalOrganizationChart"/>
    <dgm:cxn modelId="{C2D3EF32-1097-4EC6-B37D-038162A5EB28}" srcId="{854B0E69-5AE5-4D2D-8B0B-5CE05B356E9E}" destId="{4A61CF80-4B04-4DE7-A0C1-5511ECA722B0}" srcOrd="3" destOrd="0" parTransId="{91A6CF7A-1D4E-4748-8982-D7E96F201D23}" sibTransId="{29FA6F8C-2422-464E-8CA5-B97F727E8D5F}"/>
    <dgm:cxn modelId="{0CFB0688-34CB-43B6-8970-D82D0A205DBF}" srcId="{854B0E69-5AE5-4D2D-8B0B-5CE05B356E9E}" destId="{3356F1DC-58EF-4742-8444-A29EE846249C}" srcOrd="1" destOrd="0" parTransId="{DE071EC1-58D6-43C7-9D31-AF1D0066CDD0}" sibTransId="{63C71149-34DC-4D7C-B6B7-8ABADC4298A8}"/>
    <dgm:cxn modelId="{57827E4D-0C4E-483D-9828-FF274492435C}" type="presOf" srcId="{3013659E-4C8E-4BE6-A111-D7452130C1F2}" destId="{0E0639E4-0C32-44D3-B89F-309A4FB8D8AF}" srcOrd="0" destOrd="0" presId="urn:microsoft.com/office/officeart/2009/3/layout/HorizontalOrganizationChart"/>
    <dgm:cxn modelId="{0C8ED47F-35C7-4414-BEFB-A5E990702BAF}" srcId="{6AD742B4-6E16-4A5D-8FD6-362600D1E551}" destId="{854B0E69-5AE5-4D2D-8B0B-5CE05B356E9E}" srcOrd="0" destOrd="0" parTransId="{E40BDF7C-C07D-4EF3-A111-00622C873863}" sibTransId="{16CAED5E-0A33-4A1B-BD77-5B213789F82A}"/>
    <dgm:cxn modelId="{14BC5754-7AAC-446A-B6DC-C58091CD8248}" type="presParOf" srcId="{76329B0D-13F2-47D5-A4FE-BBC20D8E3086}" destId="{769DCE66-F2A8-4F08-A1F5-BC0DE5A5A7E3}" srcOrd="0" destOrd="0" presId="urn:microsoft.com/office/officeart/2009/3/layout/HorizontalOrganizationChart"/>
    <dgm:cxn modelId="{6A1131ED-B124-4F08-BF3A-02B3B6D78741}" type="presParOf" srcId="{769DCE66-F2A8-4F08-A1F5-BC0DE5A5A7E3}" destId="{4E7EB65E-25CF-4A06-A62F-7AB37BA46C6C}" srcOrd="0" destOrd="0" presId="urn:microsoft.com/office/officeart/2009/3/layout/HorizontalOrganizationChart"/>
    <dgm:cxn modelId="{69990F51-8365-4F32-A2BB-A84974AF658A}" type="presParOf" srcId="{4E7EB65E-25CF-4A06-A62F-7AB37BA46C6C}" destId="{885E4C13-6B32-4639-BD12-C6CC94175ACA}" srcOrd="0" destOrd="0" presId="urn:microsoft.com/office/officeart/2009/3/layout/HorizontalOrganizationChart"/>
    <dgm:cxn modelId="{3445D98B-B9E1-4783-9809-064512BD8AB3}" type="presParOf" srcId="{4E7EB65E-25CF-4A06-A62F-7AB37BA46C6C}" destId="{385BFE33-E33C-4A34-8415-376722415BA4}" srcOrd="1" destOrd="0" presId="urn:microsoft.com/office/officeart/2009/3/layout/HorizontalOrganizationChart"/>
    <dgm:cxn modelId="{ED266486-5C42-4CA8-8721-388D8E75A321}" type="presParOf" srcId="{769DCE66-F2A8-4F08-A1F5-BC0DE5A5A7E3}" destId="{97F61A5C-CD93-4EAD-BCBD-53C4D8E129B4}" srcOrd="1" destOrd="0" presId="urn:microsoft.com/office/officeart/2009/3/layout/HorizontalOrganizationChart"/>
    <dgm:cxn modelId="{AC1DCD8C-07EB-4EDB-B2F9-0E338D65556F}" type="presParOf" srcId="{97F61A5C-CD93-4EAD-BCBD-53C4D8E129B4}" destId="{5BC360CE-4F4B-48BC-A202-211E68DF4EE0}" srcOrd="0" destOrd="0" presId="urn:microsoft.com/office/officeart/2009/3/layout/HorizontalOrganizationChart"/>
    <dgm:cxn modelId="{0B093C82-DA4E-48E6-A26A-0842C73A276F}" type="presParOf" srcId="{97F61A5C-CD93-4EAD-BCBD-53C4D8E129B4}" destId="{287068CA-2013-4DDE-B694-7902026B8C5D}" srcOrd="1" destOrd="0" presId="urn:microsoft.com/office/officeart/2009/3/layout/HorizontalOrganizationChart"/>
    <dgm:cxn modelId="{543DE1B0-F94A-4D27-9564-F61F0CFB010D}" type="presParOf" srcId="{287068CA-2013-4DDE-B694-7902026B8C5D}" destId="{AF344FA5-5026-4A28-931D-E8254C4C65F7}" srcOrd="0" destOrd="0" presId="urn:microsoft.com/office/officeart/2009/3/layout/HorizontalOrganizationChart"/>
    <dgm:cxn modelId="{1FE0EDF5-B397-4CFB-99F0-F1327D34FAD3}" type="presParOf" srcId="{AF344FA5-5026-4A28-931D-E8254C4C65F7}" destId="{AD2CF845-B6BB-4064-93D7-2F2C5F9F9677}" srcOrd="0" destOrd="0" presId="urn:microsoft.com/office/officeart/2009/3/layout/HorizontalOrganizationChart"/>
    <dgm:cxn modelId="{D22F57AD-D9C6-4D28-8F91-B620E32DE9B8}" type="presParOf" srcId="{AF344FA5-5026-4A28-931D-E8254C4C65F7}" destId="{A9D88B60-96B8-4B1B-8CDB-EF1287D9ED68}" srcOrd="1" destOrd="0" presId="urn:microsoft.com/office/officeart/2009/3/layout/HorizontalOrganizationChart"/>
    <dgm:cxn modelId="{A4EF2336-EC0F-40F3-A823-8D45C71A7A76}" type="presParOf" srcId="{287068CA-2013-4DDE-B694-7902026B8C5D}" destId="{127D4A55-BBB7-4FBB-8392-D04D93BD3677}" srcOrd="1" destOrd="0" presId="urn:microsoft.com/office/officeart/2009/3/layout/HorizontalOrganizationChart"/>
    <dgm:cxn modelId="{ECEF3576-5066-43CE-8BF6-848950929E31}" type="presParOf" srcId="{287068CA-2013-4DDE-B694-7902026B8C5D}" destId="{74A2A53F-269F-46AD-B01E-043169AA2213}" srcOrd="2" destOrd="0" presId="urn:microsoft.com/office/officeart/2009/3/layout/HorizontalOrganizationChart"/>
    <dgm:cxn modelId="{24468529-0E3C-4D8B-9769-0DCEBC9BDAD5}" type="presParOf" srcId="{97F61A5C-CD93-4EAD-BCBD-53C4D8E129B4}" destId="{444A5DBA-B10A-46E6-B4B4-09F8D757D484}" srcOrd="2" destOrd="0" presId="urn:microsoft.com/office/officeart/2009/3/layout/HorizontalOrganizationChart"/>
    <dgm:cxn modelId="{836B10D3-B6E9-4AD7-A83E-A9B5B3C31348}" type="presParOf" srcId="{97F61A5C-CD93-4EAD-BCBD-53C4D8E129B4}" destId="{DC4EF3EE-DD08-4CF5-8C8B-C1990285AF4C}" srcOrd="3" destOrd="0" presId="urn:microsoft.com/office/officeart/2009/3/layout/HorizontalOrganizationChart"/>
    <dgm:cxn modelId="{6544E50B-E5C1-41BE-BC0A-459DBEFCBE92}" type="presParOf" srcId="{DC4EF3EE-DD08-4CF5-8C8B-C1990285AF4C}" destId="{8106D77C-AA1B-4282-8BFE-BC9F2C096331}" srcOrd="0" destOrd="0" presId="urn:microsoft.com/office/officeart/2009/3/layout/HorizontalOrganizationChart"/>
    <dgm:cxn modelId="{A8F22CB4-DFF3-4D72-87E1-EA85EE792DBA}" type="presParOf" srcId="{8106D77C-AA1B-4282-8BFE-BC9F2C096331}" destId="{46C98921-5150-4165-9D28-BCA2AA569916}" srcOrd="0" destOrd="0" presId="urn:microsoft.com/office/officeart/2009/3/layout/HorizontalOrganizationChart"/>
    <dgm:cxn modelId="{B294B1AE-2309-40DC-8DBB-5FECAB0A0DE9}" type="presParOf" srcId="{8106D77C-AA1B-4282-8BFE-BC9F2C096331}" destId="{47D89969-F905-418F-A9A1-465F3A794DE1}" srcOrd="1" destOrd="0" presId="urn:microsoft.com/office/officeart/2009/3/layout/HorizontalOrganizationChart"/>
    <dgm:cxn modelId="{E4C46300-090D-4E13-B815-40B008F5F450}" type="presParOf" srcId="{DC4EF3EE-DD08-4CF5-8C8B-C1990285AF4C}" destId="{680EA99E-C9C1-4C7D-B90E-61A388B639AB}" srcOrd="1" destOrd="0" presId="urn:microsoft.com/office/officeart/2009/3/layout/HorizontalOrganizationChart"/>
    <dgm:cxn modelId="{A844A04A-868C-4F54-922A-9BBA8F666BE2}" type="presParOf" srcId="{DC4EF3EE-DD08-4CF5-8C8B-C1990285AF4C}" destId="{B3B892C0-2593-4E0D-91EB-71E48E4A93EE}" srcOrd="2" destOrd="0" presId="urn:microsoft.com/office/officeart/2009/3/layout/HorizontalOrganizationChart"/>
    <dgm:cxn modelId="{87EFDE81-3D3A-4D3E-9D72-BA1F6C2360DA}" type="presParOf" srcId="{97F61A5C-CD93-4EAD-BCBD-53C4D8E129B4}" destId="{E40E6C7B-F258-46E5-AB91-027D75F12E0D}" srcOrd="4" destOrd="0" presId="urn:microsoft.com/office/officeart/2009/3/layout/HorizontalOrganizationChart"/>
    <dgm:cxn modelId="{92EC3915-CB8C-48B1-B50A-4BB96208922A}" type="presParOf" srcId="{97F61A5C-CD93-4EAD-BCBD-53C4D8E129B4}" destId="{AC315DE2-8ECC-404E-AE58-BF6C3EB2B8C5}" srcOrd="5" destOrd="0" presId="urn:microsoft.com/office/officeart/2009/3/layout/HorizontalOrganizationChart"/>
    <dgm:cxn modelId="{775C5D5F-0456-4B6F-A8E4-B3EFC167BC8C}" type="presParOf" srcId="{AC315DE2-8ECC-404E-AE58-BF6C3EB2B8C5}" destId="{4FD74752-BA00-491F-B546-930237EB7787}" srcOrd="0" destOrd="0" presId="urn:microsoft.com/office/officeart/2009/3/layout/HorizontalOrganizationChart"/>
    <dgm:cxn modelId="{9B3E0AD6-A693-4702-A6BB-C6DF710EC060}" type="presParOf" srcId="{4FD74752-BA00-491F-B546-930237EB7787}" destId="{0E0639E4-0C32-44D3-B89F-309A4FB8D8AF}" srcOrd="0" destOrd="0" presId="urn:microsoft.com/office/officeart/2009/3/layout/HorizontalOrganizationChart"/>
    <dgm:cxn modelId="{AC9A8421-589E-4E6A-A214-CCCFBF81A233}" type="presParOf" srcId="{4FD74752-BA00-491F-B546-930237EB7787}" destId="{824DF852-D13B-4DCC-81EA-4003E9478EBE}" srcOrd="1" destOrd="0" presId="urn:microsoft.com/office/officeart/2009/3/layout/HorizontalOrganizationChart"/>
    <dgm:cxn modelId="{F3FB77C0-66EC-45F2-AE06-B335E0081EC7}" type="presParOf" srcId="{AC315DE2-8ECC-404E-AE58-BF6C3EB2B8C5}" destId="{B6485ECB-BBE2-4EE4-8150-00569609A28E}" srcOrd="1" destOrd="0" presId="urn:microsoft.com/office/officeart/2009/3/layout/HorizontalOrganizationChart"/>
    <dgm:cxn modelId="{AFD22C99-CDEC-4F19-9DB9-88D724288828}" type="presParOf" srcId="{AC315DE2-8ECC-404E-AE58-BF6C3EB2B8C5}" destId="{3A0F46A9-BCED-4B58-9EC1-1A0274E9BC63}" srcOrd="2" destOrd="0" presId="urn:microsoft.com/office/officeart/2009/3/layout/HorizontalOrganizationChart"/>
    <dgm:cxn modelId="{9F2AC251-5020-43AB-B219-243B68E12000}" type="presParOf" srcId="{97F61A5C-CD93-4EAD-BCBD-53C4D8E129B4}" destId="{CDAC9F7D-B617-4200-93D0-074E68EC14BA}" srcOrd="6" destOrd="0" presId="urn:microsoft.com/office/officeart/2009/3/layout/HorizontalOrganizationChart"/>
    <dgm:cxn modelId="{4780A3F6-EB71-4055-8A02-B26A0717CDC4}" type="presParOf" srcId="{97F61A5C-CD93-4EAD-BCBD-53C4D8E129B4}" destId="{826ACB76-FF59-4F82-A731-B6687AB14D58}" srcOrd="7" destOrd="0" presId="urn:microsoft.com/office/officeart/2009/3/layout/HorizontalOrganizationChart"/>
    <dgm:cxn modelId="{93708F92-4BF3-442A-B39D-945FB1FACD44}" type="presParOf" srcId="{826ACB76-FF59-4F82-A731-B6687AB14D58}" destId="{C58BB6E9-6033-4C62-BA3B-3BE9E9CCC39E}" srcOrd="0" destOrd="0" presId="urn:microsoft.com/office/officeart/2009/3/layout/HorizontalOrganizationChart"/>
    <dgm:cxn modelId="{359AD251-2551-4274-802A-602873AC42DD}" type="presParOf" srcId="{C58BB6E9-6033-4C62-BA3B-3BE9E9CCC39E}" destId="{CE4D2611-2561-4477-8A24-F74E18945960}" srcOrd="0" destOrd="0" presId="urn:microsoft.com/office/officeart/2009/3/layout/HorizontalOrganizationChart"/>
    <dgm:cxn modelId="{9247C406-FC1A-475E-996F-539E3B1090CC}" type="presParOf" srcId="{C58BB6E9-6033-4C62-BA3B-3BE9E9CCC39E}" destId="{F710E9F8-4195-4270-AF4B-531A97C9FDDA}" srcOrd="1" destOrd="0" presId="urn:microsoft.com/office/officeart/2009/3/layout/HorizontalOrganizationChart"/>
    <dgm:cxn modelId="{923F8890-31AF-495D-8FD6-5DEA59ED01CC}" type="presParOf" srcId="{826ACB76-FF59-4F82-A731-B6687AB14D58}" destId="{101E294B-9D99-43E2-AF97-ECDD969B6D8E}" srcOrd="1" destOrd="0" presId="urn:microsoft.com/office/officeart/2009/3/layout/HorizontalOrganizationChart"/>
    <dgm:cxn modelId="{6020FE1A-DE47-4F88-9151-929F8CF4C9C5}" type="presParOf" srcId="{826ACB76-FF59-4F82-A731-B6687AB14D58}" destId="{94B882EA-1FE6-46C2-8E80-4D3D0523B3EA}" srcOrd="2" destOrd="0" presId="urn:microsoft.com/office/officeart/2009/3/layout/HorizontalOrganizationChart"/>
    <dgm:cxn modelId="{4BC8DD45-30EE-47A6-9F9F-427DABCCA9DF}" type="presParOf" srcId="{769DCE66-F2A8-4F08-A1F5-BC0DE5A5A7E3}" destId="{BF999218-C172-4E54-94D8-24F79FD2A0A6}" srcOrd="2" destOrd="0" presId="urn:microsoft.com/office/officeart/2009/3/layout/HorizontalOrganizationChart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852A84A1-1952-45B8-A766-7EC1E81652F7}" type="doc">
      <dgm:prSet loTypeId="urn:microsoft.com/office/officeart/2005/8/layout/pList1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8C08284-4AC7-4812-A2C2-B00A50CB6639}">
      <dgm:prSet phldrT="[Texto]"/>
      <dgm:spPr/>
      <dgm:t>
        <a:bodyPr/>
        <a:lstStyle/>
        <a:p>
          <a:endParaRPr lang="es-ES" dirty="0"/>
        </a:p>
      </dgm:t>
    </dgm:pt>
    <dgm:pt modelId="{0105B53C-F0EA-4BD6-931F-3AEF522758C8}" type="parTrans" cxnId="{B864BE71-97D3-4073-B560-441ED1854F10}">
      <dgm:prSet/>
      <dgm:spPr/>
      <dgm:t>
        <a:bodyPr/>
        <a:lstStyle/>
        <a:p>
          <a:endParaRPr lang="es-ES"/>
        </a:p>
      </dgm:t>
    </dgm:pt>
    <dgm:pt modelId="{E82B85C6-0683-4CA3-BEEA-29F71A9AC958}" type="sibTrans" cxnId="{B864BE71-97D3-4073-B560-441ED1854F10}">
      <dgm:prSet/>
      <dgm:spPr/>
      <dgm:t>
        <a:bodyPr/>
        <a:lstStyle/>
        <a:p>
          <a:endParaRPr lang="es-ES"/>
        </a:p>
      </dgm:t>
    </dgm:pt>
    <dgm:pt modelId="{5CC087EE-3CCF-43E4-BDE8-318E77ED0DF7}">
      <dgm:prSet phldrT="[Texto]"/>
      <dgm:spPr/>
      <dgm:t>
        <a:bodyPr/>
        <a:lstStyle/>
        <a:p>
          <a:endParaRPr lang="es-ES" dirty="0"/>
        </a:p>
      </dgm:t>
    </dgm:pt>
    <dgm:pt modelId="{1B3CB5F8-591A-4B19-921E-608EC74CED73}" type="parTrans" cxnId="{8F35C0A0-8959-4B80-B6C4-C9613FC3FB62}">
      <dgm:prSet/>
      <dgm:spPr/>
      <dgm:t>
        <a:bodyPr/>
        <a:lstStyle/>
        <a:p>
          <a:endParaRPr lang="es-ES"/>
        </a:p>
      </dgm:t>
    </dgm:pt>
    <dgm:pt modelId="{12710952-AF67-4A80-B277-5E4B3487549A}" type="sibTrans" cxnId="{8F35C0A0-8959-4B80-B6C4-C9613FC3FB62}">
      <dgm:prSet/>
      <dgm:spPr/>
      <dgm:t>
        <a:bodyPr/>
        <a:lstStyle/>
        <a:p>
          <a:endParaRPr lang="es-ES"/>
        </a:p>
      </dgm:t>
    </dgm:pt>
    <dgm:pt modelId="{0FB8028B-BA94-45FD-90DD-BA4A2A081B09}">
      <dgm:prSet phldrT="[Texto]"/>
      <dgm:spPr/>
      <dgm:t>
        <a:bodyPr/>
        <a:lstStyle/>
        <a:p>
          <a:endParaRPr lang="es-ES" dirty="0"/>
        </a:p>
      </dgm:t>
    </dgm:pt>
    <dgm:pt modelId="{D710FF34-3C57-4715-BBB9-142FF2778E92}" type="parTrans" cxnId="{4E2A65E9-C558-44AB-ABE2-494B6B6E0CA9}">
      <dgm:prSet/>
      <dgm:spPr/>
      <dgm:t>
        <a:bodyPr/>
        <a:lstStyle/>
        <a:p>
          <a:endParaRPr lang="es-ES"/>
        </a:p>
      </dgm:t>
    </dgm:pt>
    <dgm:pt modelId="{060ECEEC-C75C-4CAD-9A74-86D2428488AD}" type="sibTrans" cxnId="{4E2A65E9-C558-44AB-ABE2-494B6B6E0CA9}">
      <dgm:prSet/>
      <dgm:spPr/>
      <dgm:t>
        <a:bodyPr/>
        <a:lstStyle/>
        <a:p>
          <a:endParaRPr lang="es-ES"/>
        </a:p>
      </dgm:t>
    </dgm:pt>
    <dgm:pt modelId="{37D189FA-CC02-453E-B591-ECD3601D6228}">
      <dgm:prSet phldrT="[Texto]"/>
      <dgm:spPr/>
      <dgm:t>
        <a:bodyPr/>
        <a:lstStyle/>
        <a:p>
          <a:endParaRPr lang="es-ES" dirty="0"/>
        </a:p>
      </dgm:t>
    </dgm:pt>
    <dgm:pt modelId="{B268CEC2-A980-4512-AFD6-67F596D0FF63}" type="parTrans" cxnId="{75738B5B-D8A8-45CA-9280-C6384FD87E67}">
      <dgm:prSet/>
      <dgm:spPr/>
      <dgm:t>
        <a:bodyPr/>
        <a:lstStyle/>
        <a:p>
          <a:endParaRPr lang="es-ES"/>
        </a:p>
      </dgm:t>
    </dgm:pt>
    <dgm:pt modelId="{01049DE9-ADE8-4C88-82ED-4CCBA13F3CDF}" type="sibTrans" cxnId="{75738B5B-D8A8-45CA-9280-C6384FD87E67}">
      <dgm:prSet/>
      <dgm:spPr/>
      <dgm:t>
        <a:bodyPr/>
        <a:lstStyle/>
        <a:p>
          <a:endParaRPr lang="es-ES"/>
        </a:p>
      </dgm:t>
    </dgm:pt>
    <dgm:pt modelId="{3C34973B-C10C-4BEC-819D-2C0BEE7F8062}">
      <dgm:prSet phldrT="[Texto]"/>
      <dgm:spPr/>
      <dgm:t>
        <a:bodyPr/>
        <a:lstStyle/>
        <a:p>
          <a:endParaRPr lang="es-ES" dirty="0"/>
        </a:p>
      </dgm:t>
    </dgm:pt>
    <dgm:pt modelId="{885DD0D8-3247-424E-B9FD-31FA265FE2E0}" type="parTrans" cxnId="{306BE426-5F34-42D5-AFED-3B9B37C96AD8}">
      <dgm:prSet/>
      <dgm:spPr/>
      <dgm:t>
        <a:bodyPr/>
        <a:lstStyle/>
        <a:p>
          <a:endParaRPr lang="es-ES"/>
        </a:p>
      </dgm:t>
    </dgm:pt>
    <dgm:pt modelId="{7A40AA26-55C0-4567-A433-E07758248731}" type="sibTrans" cxnId="{306BE426-5F34-42D5-AFED-3B9B37C96AD8}">
      <dgm:prSet/>
      <dgm:spPr/>
      <dgm:t>
        <a:bodyPr/>
        <a:lstStyle/>
        <a:p>
          <a:endParaRPr lang="es-ES"/>
        </a:p>
      </dgm:t>
    </dgm:pt>
    <dgm:pt modelId="{03CB4E10-2E23-47E3-AD4D-1BD4C8637E5C}">
      <dgm:prSet phldrT="[Texto]"/>
      <dgm:spPr/>
      <dgm:t>
        <a:bodyPr/>
        <a:lstStyle/>
        <a:p>
          <a:endParaRPr lang="es-ES" dirty="0"/>
        </a:p>
      </dgm:t>
    </dgm:pt>
    <dgm:pt modelId="{C1840233-7BF4-4395-ABD1-AE9EAAFCECAC}" type="parTrans" cxnId="{B09228C8-2120-45FD-ACE3-4F8F0905E3E2}">
      <dgm:prSet/>
      <dgm:spPr/>
      <dgm:t>
        <a:bodyPr/>
        <a:lstStyle/>
        <a:p>
          <a:endParaRPr lang="es-ES"/>
        </a:p>
      </dgm:t>
    </dgm:pt>
    <dgm:pt modelId="{B98DB9FA-D947-4122-B532-20D1E89F487E}" type="sibTrans" cxnId="{B09228C8-2120-45FD-ACE3-4F8F0905E3E2}">
      <dgm:prSet/>
      <dgm:spPr/>
      <dgm:t>
        <a:bodyPr/>
        <a:lstStyle/>
        <a:p>
          <a:endParaRPr lang="es-ES"/>
        </a:p>
      </dgm:t>
    </dgm:pt>
    <dgm:pt modelId="{BD90902C-5FBD-4629-B6AF-BC595A232EFB}" type="pres">
      <dgm:prSet presAssocID="{852A84A1-1952-45B8-A766-7EC1E81652F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349D112A-105E-422A-8DD2-9F8A69CD7DBB}" type="pres">
      <dgm:prSet presAssocID="{F8C08284-4AC7-4812-A2C2-B00A50CB6639}" presName="compNode" presStyleCnt="0"/>
      <dgm:spPr/>
    </dgm:pt>
    <dgm:pt modelId="{B8C2585B-CA72-4222-8CFA-CF0560EE5D62}" type="pres">
      <dgm:prSet presAssocID="{F8C08284-4AC7-4812-A2C2-B00A50CB6639}" presName="pictRect" presStyleLbl="node1" presStyleIdx="0" presStyleCnt="6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970F4400-42E8-4DAA-9A5C-22072AE425B3}" type="pres">
      <dgm:prSet presAssocID="{F8C08284-4AC7-4812-A2C2-B00A50CB6639}" presName="textRect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209993F-B49F-420E-8878-E9A077A0B1DB}" type="pres">
      <dgm:prSet presAssocID="{E82B85C6-0683-4CA3-BEEA-29F71A9AC958}" presName="sibTrans" presStyleLbl="sibTrans2D1" presStyleIdx="0" presStyleCnt="0"/>
      <dgm:spPr/>
      <dgm:t>
        <a:bodyPr/>
        <a:lstStyle/>
        <a:p>
          <a:endParaRPr lang="es-ES"/>
        </a:p>
      </dgm:t>
    </dgm:pt>
    <dgm:pt modelId="{0BBF1BF9-7F8A-4588-B833-0EDEAA441D1A}" type="pres">
      <dgm:prSet presAssocID="{5CC087EE-3CCF-43E4-BDE8-318E77ED0DF7}" presName="compNode" presStyleCnt="0"/>
      <dgm:spPr/>
    </dgm:pt>
    <dgm:pt modelId="{D889A6B6-EA4A-4ECB-9182-40AE9EBBB679}" type="pres">
      <dgm:prSet presAssocID="{5CC087EE-3CCF-43E4-BDE8-318E77ED0DF7}" presName="pictRect" presStyleLbl="nod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3E0365AA-7C6F-49B4-9962-F9FB01CC2A90}" type="pres">
      <dgm:prSet presAssocID="{5CC087EE-3CCF-43E4-BDE8-318E77ED0DF7}" presName="textRect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5C000FC-E65B-4B33-AF24-7A40197B68EE}" type="pres">
      <dgm:prSet presAssocID="{12710952-AF67-4A80-B277-5E4B3487549A}" presName="sibTrans" presStyleLbl="sibTrans2D1" presStyleIdx="0" presStyleCnt="0"/>
      <dgm:spPr/>
      <dgm:t>
        <a:bodyPr/>
        <a:lstStyle/>
        <a:p>
          <a:endParaRPr lang="es-ES"/>
        </a:p>
      </dgm:t>
    </dgm:pt>
    <dgm:pt modelId="{FA81DB7A-9461-4AD8-9AF2-84631AAE638B}" type="pres">
      <dgm:prSet presAssocID="{0FB8028B-BA94-45FD-90DD-BA4A2A081B09}" presName="compNode" presStyleCnt="0"/>
      <dgm:spPr/>
    </dgm:pt>
    <dgm:pt modelId="{0B16FA47-2A46-4D09-A7E6-D47574A36F79}" type="pres">
      <dgm:prSet presAssocID="{0FB8028B-BA94-45FD-90DD-BA4A2A081B09}" presName="pictRect" presStyleLbl="node1" presStyleIdx="2" presStyleCnt="6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E294343D-200B-4B31-8759-9BAFE102850F}" type="pres">
      <dgm:prSet presAssocID="{0FB8028B-BA94-45FD-90DD-BA4A2A081B09}" presName="textRect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0CE1B46-2A25-494F-AD83-ADC568CA8D90}" type="pres">
      <dgm:prSet presAssocID="{060ECEEC-C75C-4CAD-9A74-86D2428488AD}" presName="sibTrans" presStyleLbl="sibTrans2D1" presStyleIdx="0" presStyleCnt="0"/>
      <dgm:spPr/>
      <dgm:t>
        <a:bodyPr/>
        <a:lstStyle/>
        <a:p>
          <a:endParaRPr lang="es-ES"/>
        </a:p>
      </dgm:t>
    </dgm:pt>
    <dgm:pt modelId="{F3D9F7F1-D57F-4D48-A36F-5242324B52CB}" type="pres">
      <dgm:prSet presAssocID="{3C34973B-C10C-4BEC-819D-2C0BEE7F8062}" presName="compNode" presStyleCnt="0"/>
      <dgm:spPr/>
    </dgm:pt>
    <dgm:pt modelId="{40EE3847-C12F-4BC8-8645-589070110B2D}" type="pres">
      <dgm:prSet presAssocID="{3C34973B-C10C-4BEC-819D-2C0BEE7F8062}" presName="pictRect" presStyleLbl="node1" presStyleIdx="3" presStyleCnt="6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F215BE31-0F3A-4B50-8481-F9D3C0FBF179}" type="pres">
      <dgm:prSet presAssocID="{3C34973B-C10C-4BEC-819D-2C0BEE7F8062}" presName="textRect" presStyleLbl="revTx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CAC8805-8983-4D4A-90E5-1F92441C9DE7}" type="pres">
      <dgm:prSet presAssocID="{7A40AA26-55C0-4567-A433-E07758248731}" presName="sibTrans" presStyleLbl="sibTrans2D1" presStyleIdx="0" presStyleCnt="0"/>
      <dgm:spPr/>
      <dgm:t>
        <a:bodyPr/>
        <a:lstStyle/>
        <a:p>
          <a:endParaRPr lang="es-ES"/>
        </a:p>
      </dgm:t>
    </dgm:pt>
    <dgm:pt modelId="{6A066044-C16C-482A-A5C3-ECE29DA7346C}" type="pres">
      <dgm:prSet presAssocID="{03CB4E10-2E23-47E3-AD4D-1BD4C8637E5C}" presName="compNode" presStyleCnt="0"/>
      <dgm:spPr/>
    </dgm:pt>
    <dgm:pt modelId="{9A063D09-EF27-4DDF-9A42-F89D3E227029}" type="pres">
      <dgm:prSet presAssocID="{03CB4E10-2E23-47E3-AD4D-1BD4C8637E5C}" presName="pictRect" presStyleLbl="node1" presStyleIdx="4" presStyleCnt="6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</dgm:pt>
    <dgm:pt modelId="{130A22C6-801F-4602-82A7-FA9FE5FD688E}" type="pres">
      <dgm:prSet presAssocID="{03CB4E10-2E23-47E3-AD4D-1BD4C8637E5C}" presName="textRect" presStyleLbl="revTx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4D8F22A-0F05-4E8A-91F2-FF067C1EB447}" type="pres">
      <dgm:prSet presAssocID="{B98DB9FA-D947-4122-B532-20D1E89F487E}" presName="sibTrans" presStyleLbl="sibTrans2D1" presStyleIdx="0" presStyleCnt="0"/>
      <dgm:spPr/>
      <dgm:t>
        <a:bodyPr/>
        <a:lstStyle/>
        <a:p>
          <a:endParaRPr lang="es-ES"/>
        </a:p>
      </dgm:t>
    </dgm:pt>
    <dgm:pt modelId="{199AB821-F8F3-45FD-B220-A79857B358B3}" type="pres">
      <dgm:prSet presAssocID="{37D189FA-CC02-453E-B591-ECD3601D6228}" presName="compNode" presStyleCnt="0"/>
      <dgm:spPr/>
    </dgm:pt>
    <dgm:pt modelId="{565A01B9-9133-4372-9EA6-EADAAAE7D898}" type="pres">
      <dgm:prSet presAssocID="{37D189FA-CC02-453E-B591-ECD3601D6228}" presName="pictRect" presStyleLbl="node1" presStyleIdx="5" presStyleCnt="6"/>
      <dgm:spPr>
        <a:blipFill rotWithShape="1">
          <a:blip xmlns:r="http://schemas.openxmlformats.org/officeDocument/2006/relationships" r:embed="rId6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D3242256-8E50-4EB8-BCCB-2DF551562157}" type="pres">
      <dgm:prSet presAssocID="{37D189FA-CC02-453E-B591-ECD3601D6228}" presName="textRect" presStyleLbl="revTx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FAEA468-F2E8-4F86-9870-6B28BBAB8963}" type="presOf" srcId="{B98DB9FA-D947-4122-B532-20D1E89F487E}" destId="{14D8F22A-0F05-4E8A-91F2-FF067C1EB447}" srcOrd="0" destOrd="0" presId="urn:microsoft.com/office/officeart/2005/8/layout/pList1"/>
    <dgm:cxn modelId="{8F35C0A0-8959-4B80-B6C4-C9613FC3FB62}" srcId="{852A84A1-1952-45B8-A766-7EC1E81652F7}" destId="{5CC087EE-3CCF-43E4-BDE8-318E77ED0DF7}" srcOrd="1" destOrd="0" parTransId="{1B3CB5F8-591A-4B19-921E-608EC74CED73}" sibTransId="{12710952-AF67-4A80-B277-5E4B3487549A}"/>
    <dgm:cxn modelId="{FEFF8CFC-AE9A-4438-8CC9-C5F106F70ED7}" type="presOf" srcId="{12710952-AF67-4A80-B277-5E4B3487549A}" destId="{B5C000FC-E65B-4B33-AF24-7A40197B68EE}" srcOrd="0" destOrd="0" presId="urn:microsoft.com/office/officeart/2005/8/layout/pList1"/>
    <dgm:cxn modelId="{12E95E4E-FA01-4B43-8004-22F20F1D2054}" type="presOf" srcId="{0FB8028B-BA94-45FD-90DD-BA4A2A081B09}" destId="{E294343D-200B-4B31-8759-9BAFE102850F}" srcOrd="0" destOrd="0" presId="urn:microsoft.com/office/officeart/2005/8/layout/pList1"/>
    <dgm:cxn modelId="{B09228C8-2120-45FD-ACE3-4F8F0905E3E2}" srcId="{852A84A1-1952-45B8-A766-7EC1E81652F7}" destId="{03CB4E10-2E23-47E3-AD4D-1BD4C8637E5C}" srcOrd="4" destOrd="0" parTransId="{C1840233-7BF4-4395-ABD1-AE9EAAFCECAC}" sibTransId="{B98DB9FA-D947-4122-B532-20D1E89F487E}"/>
    <dgm:cxn modelId="{71AB59BD-1938-4890-B3E7-E35C29A594BE}" type="presOf" srcId="{5CC087EE-3CCF-43E4-BDE8-318E77ED0DF7}" destId="{3E0365AA-7C6F-49B4-9962-F9FB01CC2A90}" srcOrd="0" destOrd="0" presId="urn:microsoft.com/office/officeart/2005/8/layout/pList1"/>
    <dgm:cxn modelId="{1B3C2A39-8AF8-4685-A807-994BEA176379}" type="presOf" srcId="{060ECEEC-C75C-4CAD-9A74-86D2428488AD}" destId="{90CE1B46-2A25-494F-AD83-ADC568CA8D90}" srcOrd="0" destOrd="0" presId="urn:microsoft.com/office/officeart/2005/8/layout/pList1"/>
    <dgm:cxn modelId="{723DEB12-0423-4648-AEBF-0AC1CDAF31D9}" type="presOf" srcId="{F8C08284-4AC7-4812-A2C2-B00A50CB6639}" destId="{970F4400-42E8-4DAA-9A5C-22072AE425B3}" srcOrd="0" destOrd="0" presId="urn:microsoft.com/office/officeart/2005/8/layout/pList1"/>
    <dgm:cxn modelId="{4E2A65E9-C558-44AB-ABE2-494B6B6E0CA9}" srcId="{852A84A1-1952-45B8-A766-7EC1E81652F7}" destId="{0FB8028B-BA94-45FD-90DD-BA4A2A081B09}" srcOrd="2" destOrd="0" parTransId="{D710FF34-3C57-4715-BBB9-142FF2778E92}" sibTransId="{060ECEEC-C75C-4CAD-9A74-86D2428488AD}"/>
    <dgm:cxn modelId="{75738B5B-D8A8-45CA-9280-C6384FD87E67}" srcId="{852A84A1-1952-45B8-A766-7EC1E81652F7}" destId="{37D189FA-CC02-453E-B591-ECD3601D6228}" srcOrd="5" destOrd="0" parTransId="{B268CEC2-A980-4512-AFD6-67F596D0FF63}" sibTransId="{01049DE9-ADE8-4C88-82ED-4CCBA13F3CDF}"/>
    <dgm:cxn modelId="{B864BE71-97D3-4073-B560-441ED1854F10}" srcId="{852A84A1-1952-45B8-A766-7EC1E81652F7}" destId="{F8C08284-4AC7-4812-A2C2-B00A50CB6639}" srcOrd="0" destOrd="0" parTransId="{0105B53C-F0EA-4BD6-931F-3AEF522758C8}" sibTransId="{E82B85C6-0683-4CA3-BEEA-29F71A9AC958}"/>
    <dgm:cxn modelId="{30663AEE-96A3-4DDB-8DC6-356979E3FFE5}" type="presOf" srcId="{7A40AA26-55C0-4567-A433-E07758248731}" destId="{ACAC8805-8983-4D4A-90E5-1F92441C9DE7}" srcOrd="0" destOrd="0" presId="urn:microsoft.com/office/officeart/2005/8/layout/pList1"/>
    <dgm:cxn modelId="{8D5790BF-D3E9-43BD-9862-B95033FCD620}" type="presOf" srcId="{03CB4E10-2E23-47E3-AD4D-1BD4C8637E5C}" destId="{130A22C6-801F-4602-82A7-FA9FE5FD688E}" srcOrd="0" destOrd="0" presId="urn:microsoft.com/office/officeart/2005/8/layout/pList1"/>
    <dgm:cxn modelId="{3397E988-91BA-48F0-9FA3-65E02BF7B6C3}" type="presOf" srcId="{852A84A1-1952-45B8-A766-7EC1E81652F7}" destId="{BD90902C-5FBD-4629-B6AF-BC595A232EFB}" srcOrd="0" destOrd="0" presId="urn:microsoft.com/office/officeart/2005/8/layout/pList1"/>
    <dgm:cxn modelId="{C65879CD-CEC1-496B-A016-3F9D9A188626}" type="presOf" srcId="{37D189FA-CC02-453E-B591-ECD3601D6228}" destId="{D3242256-8E50-4EB8-BCCB-2DF551562157}" srcOrd="0" destOrd="0" presId="urn:microsoft.com/office/officeart/2005/8/layout/pList1"/>
    <dgm:cxn modelId="{306BE426-5F34-42D5-AFED-3B9B37C96AD8}" srcId="{852A84A1-1952-45B8-A766-7EC1E81652F7}" destId="{3C34973B-C10C-4BEC-819D-2C0BEE7F8062}" srcOrd="3" destOrd="0" parTransId="{885DD0D8-3247-424E-B9FD-31FA265FE2E0}" sibTransId="{7A40AA26-55C0-4567-A433-E07758248731}"/>
    <dgm:cxn modelId="{BE66CA8A-2C72-4D79-9DA9-80F621331B01}" type="presOf" srcId="{3C34973B-C10C-4BEC-819D-2C0BEE7F8062}" destId="{F215BE31-0F3A-4B50-8481-F9D3C0FBF179}" srcOrd="0" destOrd="0" presId="urn:microsoft.com/office/officeart/2005/8/layout/pList1"/>
    <dgm:cxn modelId="{95B88088-FCCD-453B-A390-0CCED0DFE339}" type="presOf" srcId="{E82B85C6-0683-4CA3-BEEA-29F71A9AC958}" destId="{5209993F-B49F-420E-8878-E9A077A0B1DB}" srcOrd="0" destOrd="0" presId="urn:microsoft.com/office/officeart/2005/8/layout/pList1"/>
    <dgm:cxn modelId="{5E8E88E0-BD5E-4CB2-9580-4DA83C31F164}" type="presParOf" srcId="{BD90902C-5FBD-4629-B6AF-BC595A232EFB}" destId="{349D112A-105E-422A-8DD2-9F8A69CD7DBB}" srcOrd="0" destOrd="0" presId="urn:microsoft.com/office/officeart/2005/8/layout/pList1"/>
    <dgm:cxn modelId="{C68F7EDA-3F90-459E-88C2-1CDD89653766}" type="presParOf" srcId="{349D112A-105E-422A-8DD2-9F8A69CD7DBB}" destId="{B8C2585B-CA72-4222-8CFA-CF0560EE5D62}" srcOrd="0" destOrd="0" presId="urn:microsoft.com/office/officeart/2005/8/layout/pList1"/>
    <dgm:cxn modelId="{ED3B718A-9446-4667-9BBA-E6AD847C19DC}" type="presParOf" srcId="{349D112A-105E-422A-8DD2-9F8A69CD7DBB}" destId="{970F4400-42E8-4DAA-9A5C-22072AE425B3}" srcOrd="1" destOrd="0" presId="urn:microsoft.com/office/officeart/2005/8/layout/pList1"/>
    <dgm:cxn modelId="{12E114CD-4218-4933-9292-F328B90C4780}" type="presParOf" srcId="{BD90902C-5FBD-4629-B6AF-BC595A232EFB}" destId="{5209993F-B49F-420E-8878-E9A077A0B1DB}" srcOrd="1" destOrd="0" presId="urn:microsoft.com/office/officeart/2005/8/layout/pList1"/>
    <dgm:cxn modelId="{755AA1BC-5B06-42F3-A721-E52995FAD386}" type="presParOf" srcId="{BD90902C-5FBD-4629-B6AF-BC595A232EFB}" destId="{0BBF1BF9-7F8A-4588-B833-0EDEAA441D1A}" srcOrd="2" destOrd="0" presId="urn:microsoft.com/office/officeart/2005/8/layout/pList1"/>
    <dgm:cxn modelId="{4812E291-6B99-496A-A3D1-4D09728BB968}" type="presParOf" srcId="{0BBF1BF9-7F8A-4588-B833-0EDEAA441D1A}" destId="{D889A6B6-EA4A-4ECB-9182-40AE9EBBB679}" srcOrd="0" destOrd="0" presId="urn:microsoft.com/office/officeart/2005/8/layout/pList1"/>
    <dgm:cxn modelId="{8A0FD3E6-1E97-4981-B4B0-2F0FB963B10D}" type="presParOf" srcId="{0BBF1BF9-7F8A-4588-B833-0EDEAA441D1A}" destId="{3E0365AA-7C6F-49B4-9962-F9FB01CC2A90}" srcOrd="1" destOrd="0" presId="urn:microsoft.com/office/officeart/2005/8/layout/pList1"/>
    <dgm:cxn modelId="{D9E9D00D-C90D-42D2-A2E8-AF12ACB1D71D}" type="presParOf" srcId="{BD90902C-5FBD-4629-B6AF-BC595A232EFB}" destId="{B5C000FC-E65B-4B33-AF24-7A40197B68EE}" srcOrd="3" destOrd="0" presId="urn:microsoft.com/office/officeart/2005/8/layout/pList1"/>
    <dgm:cxn modelId="{EBCDECA4-B2B2-47E0-A18D-C8B172216CE5}" type="presParOf" srcId="{BD90902C-5FBD-4629-B6AF-BC595A232EFB}" destId="{FA81DB7A-9461-4AD8-9AF2-84631AAE638B}" srcOrd="4" destOrd="0" presId="urn:microsoft.com/office/officeart/2005/8/layout/pList1"/>
    <dgm:cxn modelId="{ADCDA49B-B9E0-4838-B408-74A16EC21840}" type="presParOf" srcId="{FA81DB7A-9461-4AD8-9AF2-84631AAE638B}" destId="{0B16FA47-2A46-4D09-A7E6-D47574A36F79}" srcOrd="0" destOrd="0" presId="urn:microsoft.com/office/officeart/2005/8/layout/pList1"/>
    <dgm:cxn modelId="{DA590CA3-BC95-41E0-B508-523A38771F3D}" type="presParOf" srcId="{FA81DB7A-9461-4AD8-9AF2-84631AAE638B}" destId="{E294343D-200B-4B31-8759-9BAFE102850F}" srcOrd="1" destOrd="0" presId="urn:microsoft.com/office/officeart/2005/8/layout/pList1"/>
    <dgm:cxn modelId="{EFDB0BCA-8216-40BF-8FCD-C234A1CF5E98}" type="presParOf" srcId="{BD90902C-5FBD-4629-B6AF-BC595A232EFB}" destId="{90CE1B46-2A25-494F-AD83-ADC568CA8D90}" srcOrd="5" destOrd="0" presId="urn:microsoft.com/office/officeart/2005/8/layout/pList1"/>
    <dgm:cxn modelId="{78D7B4D6-E66F-483B-8C5E-E6C5F4F4CCAF}" type="presParOf" srcId="{BD90902C-5FBD-4629-B6AF-BC595A232EFB}" destId="{F3D9F7F1-D57F-4D48-A36F-5242324B52CB}" srcOrd="6" destOrd="0" presId="urn:microsoft.com/office/officeart/2005/8/layout/pList1"/>
    <dgm:cxn modelId="{B93455C5-F17B-451F-B81B-F38FC34A3C87}" type="presParOf" srcId="{F3D9F7F1-D57F-4D48-A36F-5242324B52CB}" destId="{40EE3847-C12F-4BC8-8645-589070110B2D}" srcOrd="0" destOrd="0" presId="urn:microsoft.com/office/officeart/2005/8/layout/pList1"/>
    <dgm:cxn modelId="{E46150EB-BCED-4D27-A0A2-421DA1252521}" type="presParOf" srcId="{F3D9F7F1-D57F-4D48-A36F-5242324B52CB}" destId="{F215BE31-0F3A-4B50-8481-F9D3C0FBF179}" srcOrd="1" destOrd="0" presId="urn:microsoft.com/office/officeart/2005/8/layout/pList1"/>
    <dgm:cxn modelId="{3967D015-AE84-4EFA-A730-E76660E4BC6B}" type="presParOf" srcId="{BD90902C-5FBD-4629-B6AF-BC595A232EFB}" destId="{ACAC8805-8983-4D4A-90E5-1F92441C9DE7}" srcOrd="7" destOrd="0" presId="urn:microsoft.com/office/officeart/2005/8/layout/pList1"/>
    <dgm:cxn modelId="{5B6DCA0E-DD79-4E2E-9FD8-697C8C913161}" type="presParOf" srcId="{BD90902C-5FBD-4629-B6AF-BC595A232EFB}" destId="{6A066044-C16C-482A-A5C3-ECE29DA7346C}" srcOrd="8" destOrd="0" presId="urn:microsoft.com/office/officeart/2005/8/layout/pList1"/>
    <dgm:cxn modelId="{67C13CE4-EB76-4766-96C4-21738D373AD4}" type="presParOf" srcId="{6A066044-C16C-482A-A5C3-ECE29DA7346C}" destId="{9A063D09-EF27-4DDF-9A42-F89D3E227029}" srcOrd="0" destOrd="0" presId="urn:microsoft.com/office/officeart/2005/8/layout/pList1"/>
    <dgm:cxn modelId="{C25ACB56-C9FF-43E3-A6D8-75C96CC99D13}" type="presParOf" srcId="{6A066044-C16C-482A-A5C3-ECE29DA7346C}" destId="{130A22C6-801F-4602-82A7-FA9FE5FD688E}" srcOrd="1" destOrd="0" presId="urn:microsoft.com/office/officeart/2005/8/layout/pList1"/>
    <dgm:cxn modelId="{DC76F5D3-64A4-49EA-B21A-870F39C26FB0}" type="presParOf" srcId="{BD90902C-5FBD-4629-B6AF-BC595A232EFB}" destId="{14D8F22A-0F05-4E8A-91F2-FF067C1EB447}" srcOrd="9" destOrd="0" presId="urn:microsoft.com/office/officeart/2005/8/layout/pList1"/>
    <dgm:cxn modelId="{E589328D-954C-4CEE-9DF8-E11FF2536D79}" type="presParOf" srcId="{BD90902C-5FBD-4629-B6AF-BC595A232EFB}" destId="{199AB821-F8F3-45FD-B220-A79857B358B3}" srcOrd="10" destOrd="0" presId="urn:microsoft.com/office/officeart/2005/8/layout/pList1"/>
    <dgm:cxn modelId="{147DB743-E7F7-4041-A727-543933D760CF}" type="presParOf" srcId="{199AB821-F8F3-45FD-B220-A79857B358B3}" destId="{565A01B9-9133-4372-9EA6-EADAAAE7D898}" srcOrd="0" destOrd="0" presId="urn:microsoft.com/office/officeart/2005/8/layout/pList1"/>
    <dgm:cxn modelId="{D25628D1-F95B-41C2-88B9-A6789CA33412}" type="presParOf" srcId="{199AB821-F8F3-45FD-B220-A79857B358B3}" destId="{D3242256-8E50-4EB8-BCCB-2DF551562157}" srcOrd="1" destOrd="0" presId="urn:microsoft.com/office/officeart/2005/8/layout/pLis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1EA9D81-E238-4932-B140-D819C8FC4563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E003EC5-C314-481D-8159-08F1F27ED3E7}">
      <dgm:prSet phldrT="[Texto]" custT="1"/>
      <dgm:spPr/>
      <dgm:t>
        <a:bodyPr/>
        <a:lstStyle/>
        <a:p>
          <a:r>
            <a:rPr lang="es-EC" sz="1400" dirty="0" smtClean="0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a:rPr>
            <a:t>Puntos de Control Fotogramétrico (GCP) </a:t>
          </a:r>
          <a:endParaRPr lang="en-US" sz="1400" dirty="0">
            <a:ln>
              <a:solidFill>
                <a:schemeClr val="tx1">
                  <a:lumMod val="75000"/>
                  <a:lumOff val="25000"/>
                </a:schemeClr>
              </a:solidFill>
            </a:ln>
          </a:endParaRPr>
        </a:p>
      </dgm:t>
    </dgm:pt>
    <dgm:pt modelId="{A9F86C10-8EBA-4580-BD1B-D88495786CE0}" type="parTrans" cxnId="{02C97E4F-AC2B-43F4-8212-73FEE5F8C9DD}">
      <dgm:prSet/>
      <dgm:spPr/>
      <dgm:t>
        <a:bodyPr/>
        <a:lstStyle/>
        <a:p>
          <a:endParaRPr lang="en-US" sz="1600"/>
        </a:p>
      </dgm:t>
    </dgm:pt>
    <dgm:pt modelId="{4793BEEA-E478-41FF-AD70-323EF470B009}" type="sibTrans" cxnId="{02C97E4F-AC2B-43F4-8212-73FEE5F8C9DD}">
      <dgm:prSet/>
      <dgm:spPr/>
      <dgm:t>
        <a:bodyPr/>
        <a:lstStyle/>
        <a:p>
          <a:endParaRPr lang="en-US" sz="1600"/>
        </a:p>
      </dgm:t>
    </dgm:pt>
    <dgm:pt modelId="{69DBBB10-6AE1-4CCC-98AB-FEDFADDAFB85}">
      <dgm:prSet phldrT="[Texto]" custT="1"/>
      <dgm:spPr/>
      <dgm:t>
        <a:bodyPr/>
        <a:lstStyle/>
        <a:p>
          <a:r>
            <a:rPr lang="es-EC" sz="1400" dirty="0" smtClean="0"/>
            <a:t>Ubicación de los GCP</a:t>
          </a:r>
          <a:endParaRPr lang="en-US" sz="1400" dirty="0"/>
        </a:p>
      </dgm:t>
    </dgm:pt>
    <dgm:pt modelId="{214137AC-9DC2-4A79-90F2-CF70EAD2CB83}" type="parTrans" cxnId="{5535D395-FDCB-47F9-802C-9BB336445B74}">
      <dgm:prSet/>
      <dgm:spPr/>
      <dgm:t>
        <a:bodyPr/>
        <a:lstStyle/>
        <a:p>
          <a:endParaRPr lang="en-US" sz="1600"/>
        </a:p>
      </dgm:t>
    </dgm:pt>
    <dgm:pt modelId="{0445E447-6C49-4785-8693-F321D8CD1458}" type="sibTrans" cxnId="{5535D395-FDCB-47F9-802C-9BB336445B74}">
      <dgm:prSet/>
      <dgm:spPr/>
      <dgm:t>
        <a:bodyPr/>
        <a:lstStyle/>
        <a:p>
          <a:endParaRPr lang="en-US" sz="1600"/>
        </a:p>
      </dgm:t>
    </dgm:pt>
    <dgm:pt modelId="{591F7196-4ADC-48BB-B34A-BAFCAA26CC23}">
      <dgm:prSet phldrT="[Texto]" custT="1"/>
      <dgm:spPr/>
      <dgm:t>
        <a:bodyPr/>
        <a:lstStyle/>
        <a:p>
          <a:r>
            <a:rPr lang="es-EC" sz="1400" dirty="0" smtClean="0"/>
            <a:t>Post Proceso </a:t>
          </a:r>
          <a:endParaRPr lang="en-US" sz="1400" dirty="0"/>
        </a:p>
      </dgm:t>
    </dgm:pt>
    <dgm:pt modelId="{7A5391C2-DA62-4B00-8FE5-887A2472CA00}" type="sibTrans" cxnId="{0D1D07E6-7431-4981-B301-E42BE41A0049}">
      <dgm:prSet/>
      <dgm:spPr/>
      <dgm:t>
        <a:bodyPr/>
        <a:lstStyle/>
        <a:p>
          <a:endParaRPr lang="en-US" sz="1600"/>
        </a:p>
      </dgm:t>
    </dgm:pt>
    <dgm:pt modelId="{525F1F6E-D645-4D94-BFE2-0B74D81810F8}" type="parTrans" cxnId="{0D1D07E6-7431-4981-B301-E42BE41A0049}">
      <dgm:prSet/>
      <dgm:spPr/>
      <dgm:t>
        <a:bodyPr/>
        <a:lstStyle/>
        <a:p>
          <a:endParaRPr lang="en-US" sz="1600"/>
        </a:p>
      </dgm:t>
    </dgm:pt>
    <dgm:pt modelId="{1C19428D-C0FD-4F5E-BF30-2CA05F180C75}">
      <dgm:prSet phldrT="[Texto]" custT="1"/>
      <dgm:spPr/>
      <dgm:t>
        <a:bodyPr/>
        <a:lstStyle/>
        <a:p>
          <a:r>
            <a:rPr lang="es-EC" sz="1400" dirty="0" smtClean="0"/>
            <a:t>Toma de los GCP</a:t>
          </a:r>
          <a:endParaRPr lang="en-US" sz="1400" dirty="0"/>
        </a:p>
      </dgm:t>
    </dgm:pt>
    <dgm:pt modelId="{38E94C74-F993-4D3C-B38F-CD126C2E54FA}" type="sibTrans" cxnId="{47233050-0346-4E18-B5C0-0B9945B4E211}">
      <dgm:prSet/>
      <dgm:spPr/>
      <dgm:t>
        <a:bodyPr/>
        <a:lstStyle/>
        <a:p>
          <a:endParaRPr lang="en-US" sz="1600"/>
        </a:p>
      </dgm:t>
    </dgm:pt>
    <dgm:pt modelId="{2235E0BA-B2A3-4204-BF69-4B644701FA28}" type="parTrans" cxnId="{47233050-0346-4E18-B5C0-0B9945B4E211}">
      <dgm:prSet/>
      <dgm:spPr/>
      <dgm:t>
        <a:bodyPr/>
        <a:lstStyle/>
        <a:p>
          <a:endParaRPr lang="en-US" sz="1600"/>
        </a:p>
      </dgm:t>
    </dgm:pt>
    <dgm:pt modelId="{5A23D2DB-D432-45B5-A970-0C48414C856C}">
      <dgm:prSet phldrT="[Texto]" custT="1"/>
      <dgm:spPr/>
      <dgm:t>
        <a:bodyPr/>
        <a:lstStyle/>
        <a:p>
          <a:r>
            <a:rPr lang="es-EC" sz="1400" dirty="0" smtClean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a:rPr>
            <a:t>Generación del MDE</a:t>
          </a:r>
          <a:endParaRPr lang="en-US" sz="1400" dirty="0">
            <a:ln>
              <a:solidFill>
                <a:schemeClr val="tx1">
                  <a:lumMod val="95000"/>
                  <a:lumOff val="5000"/>
                </a:schemeClr>
              </a:solidFill>
            </a:ln>
          </a:endParaRPr>
        </a:p>
      </dgm:t>
    </dgm:pt>
    <dgm:pt modelId="{CEE43019-694B-49B0-ACD4-751F6CB31B81}" type="parTrans" cxnId="{68E97239-DEB9-4864-937E-DCCEE47C1B50}">
      <dgm:prSet/>
      <dgm:spPr/>
      <dgm:t>
        <a:bodyPr/>
        <a:lstStyle/>
        <a:p>
          <a:endParaRPr lang="en-US"/>
        </a:p>
      </dgm:t>
    </dgm:pt>
    <dgm:pt modelId="{8CAB8B05-C8D2-4FC9-876F-30AC9B3CB9B9}" type="sibTrans" cxnId="{68E97239-DEB9-4864-937E-DCCEE47C1B50}">
      <dgm:prSet/>
      <dgm:spPr/>
      <dgm:t>
        <a:bodyPr/>
        <a:lstStyle/>
        <a:p>
          <a:endParaRPr lang="en-US"/>
        </a:p>
      </dgm:t>
    </dgm:pt>
    <dgm:pt modelId="{15B161C8-DB9A-4CAF-8935-BF09290470BC}">
      <dgm:prSet phldrT="[Texto]" custT="1"/>
      <dgm:spPr/>
      <dgm:t>
        <a:bodyPr/>
        <a:lstStyle/>
        <a:p>
          <a:r>
            <a:rPr lang="es-EC" sz="1400" dirty="0" smtClean="0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a:rPr>
            <a:t>Vuelo  </a:t>
          </a:r>
          <a:endParaRPr lang="en-US" sz="1400" dirty="0">
            <a:ln>
              <a:solidFill>
                <a:schemeClr val="tx1">
                  <a:lumMod val="75000"/>
                  <a:lumOff val="25000"/>
                </a:schemeClr>
              </a:solidFill>
            </a:ln>
          </a:endParaRPr>
        </a:p>
      </dgm:t>
    </dgm:pt>
    <dgm:pt modelId="{030F33D4-8BBD-4D8A-8DF1-ECA8ACF624C1}" type="parTrans" cxnId="{85022C24-53EA-41E4-BFB4-C4FCAA5EB25A}">
      <dgm:prSet/>
      <dgm:spPr/>
      <dgm:t>
        <a:bodyPr/>
        <a:lstStyle/>
        <a:p>
          <a:endParaRPr lang="en-US"/>
        </a:p>
      </dgm:t>
    </dgm:pt>
    <dgm:pt modelId="{32D4CBB2-F7D0-49C2-9C16-7D2D3C631419}" type="sibTrans" cxnId="{85022C24-53EA-41E4-BFB4-C4FCAA5EB25A}">
      <dgm:prSet/>
      <dgm:spPr/>
      <dgm:t>
        <a:bodyPr/>
        <a:lstStyle/>
        <a:p>
          <a:endParaRPr lang="en-US"/>
        </a:p>
      </dgm:t>
    </dgm:pt>
    <dgm:pt modelId="{283B0A7B-7D51-4852-BE86-88F0B3C15771}">
      <dgm:prSet phldrT="[Texto]" custT="1"/>
      <dgm:spPr/>
      <dgm:t>
        <a:bodyPr/>
        <a:lstStyle/>
        <a:p>
          <a:r>
            <a:rPr lang="es-EC" sz="1400" dirty="0" smtClean="0"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a:rPr>
            <a:t>Procesamiento de las fotografías aéreas </a:t>
          </a:r>
          <a:endParaRPr lang="en-US" sz="1400" dirty="0">
            <a:ln>
              <a:solidFill>
                <a:schemeClr val="tx1">
                  <a:lumMod val="75000"/>
                  <a:lumOff val="25000"/>
                </a:schemeClr>
              </a:solidFill>
            </a:ln>
          </a:endParaRPr>
        </a:p>
      </dgm:t>
    </dgm:pt>
    <dgm:pt modelId="{293360EB-A208-4957-A3D8-0056C2C625C9}" type="parTrans" cxnId="{BFC91A4E-73F9-483A-B806-7723952A7E1C}">
      <dgm:prSet/>
      <dgm:spPr/>
      <dgm:t>
        <a:bodyPr/>
        <a:lstStyle/>
        <a:p>
          <a:endParaRPr lang="en-US"/>
        </a:p>
      </dgm:t>
    </dgm:pt>
    <dgm:pt modelId="{158F76DA-5C5A-4E79-8134-CF3EA15E22F0}" type="sibTrans" cxnId="{BFC91A4E-73F9-483A-B806-7723952A7E1C}">
      <dgm:prSet/>
      <dgm:spPr/>
      <dgm:t>
        <a:bodyPr/>
        <a:lstStyle/>
        <a:p>
          <a:endParaRPr lang="en-US"/>
        </a:p>
      </dgm:t>
    </dgm:pt>
    <dgm:pt modelId="{7CCBA95C-0EEE-403D-857B-EEC6EF2934E5}" type="pres">
      <dgm:prSet presAssocID="{11EA9D81-E238-4932-B140-D819C8FC456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E183438E-1EFA-475C-A6EE-C88A31A94402}" type="pres">
      <dgm:prSet presAssocID="{5A23D2DB-D432-45B5-A970-0C48414C856C}" presName="hierRoot1" presStyleCnt="0">
        <dgm:presLayoutVars>
          <dgm:hierBranch val="init"/>
        </dgm:presLayoutVars>
      </dgm:prSet>
      <dgm:spPr/>
    </dgm:pt>
    <dgm:pt modelId="{0C9F0948-398C-4C5D-8BB9-BE85C505C7F3}" type="pres">
      <dgm:prSet presAssocID="{5A23D2DB-D432-45B5-A970-0C48414C856C}" presName="rootComposite1" presStyleCnt="0"/>
      <dgm:spPr/>
    </dgm:pt>
    <dgm:pt modelId="{7363115B-C87A-49DA-806B-203440045B66}" type="pres">
      <dgm:prSet presAssocID="{5A23D2DB-D432-45B5-A970-0C48414C856C}" presName="rootText1" presStyleLbl="node0" presStyleIdx="0" presStyleCnt="1" custScaleX="70930" custScaleY="137265" custLinFactNeighborX="-22086" custLinFactNeighborY="-268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A26966-3D92-475F-B0CD-CAF20679737F}" type="pres">
      <dgm:prSet presAssocID="{5A23D2DB-D432-45B5-A970-0C48414C856C}" presName="rootConnector1" presStyleLbl="node1" presStyleIdx="0" presStyleCnt="0"/>
      <dgm:spPr/>
      <dgm:t>
        <a:bodyPr/>
        <a:lstStyle/>
        <a:p>
          <a:endParaRPr lang="en-US"/>
        </a:p>
      </dgm:t>
    </dgm:pt>
    <dgm:pt modelId="{F8645664-5C00-406B-874F-C6F914A1CD31}" type="pres">
      <dgm:prSet presAssocID="{5A23D2DB-D432-45B5-A970-0C48414C856C}" presName="hierChild2" presStyleCnt="0"/>
      <dgm:spPr/>
    </dgm:pt>
    <dgm:pt modelId="{DBD71231-08D2-4D8E-9E8F-70ABBD9DC897}" type="pres">
      <dgm:prSet presAssocID="{A9F86C10-8EBA-4580-BD1B-D88495786CE0}" presName="Name64" presStyleLbl="parChTrans1D2" presStyleIdx="0" presStyleCnt="3"/>
      <dgm:spPr/>
      <dgm:t>
        <a:bodyPr/>
        <a:lstStyle/>
        <a:p>
          <a:endParaRPr lang="en-US"/>
        </a:p>
      </dgm:t>
    </dgm:pt>
    <dgm:pt modelId="{B47CBAA5-94BE-400E-872C-F46295536DC1}" type="pres">
      <dgm:prSet presAssocID="{DE003EC5-C314-481D-8159-08F1F27ED3E7}" presName="hierRoot2" presStyleCnt="0">
        <dgm:presLayoutVars>
          <dgm:hierBranch val="init"/>
        </dgm:presLayoutVars>
      </dgm:prSet>
      <dgm:spPr/>
    </dgm:pt>
    <dgm:pt modelId="{4B33F06F-4C4B-47F5-B2F7-AE9186FD5253}" type="pres">
      <dgm:prSet presAssocID="{DE003EC5-C314-481D-8159-08F1F27ED3E7}" presName="rootComposite" presStyleCnt="0"/>
      <dgm:spPr/>
    </dgm:pt>
    <dgm:pt modelId="{B5D3F536-657E-4A84-B46A-53F53E294AEB}" type="pres">
      <dgm:prSet presAssocID="{DE003EC5-C314-481D-8159-08F1F27ED3E7}" presName="rootText" presStyleLbl="node2" presStyleIdx="0" presStyleCnt="3" custScaleY="135343" custLinFactY="-42109" custLinFactNeighborX="-3832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C21EC4A-E079-43A1-BF58-30EFDB6B652B}" type="pres">
      <dgm:prSet presAssocID="{DE003EC5-C314-481D-8159-08F1F27ED3E7}" presName="rootConnector" presStyleLbl="node2" presStyleIdx="0" presStyleCnt="3"/>
      <dgm:spPr/>
      <dgm:t>
        <a:bodyPr/>
        <a:lstStyle/>
        <a:p>
          <a:endParaRPr lang="en-US"/>
        </a:p>
      </dgm:t>
    </dgm:pt>
    <dgm:pt modelId="{7D7E2DBC-F89F-4015-BD82-CE7DC8AB0A2E}" type="pres">
      <dgm:prSet presAssocID="{DE003EC5-C314-481D-8159-08F1F27ED3E7}" presName="hierChild4" presStyleCnt="0"/>
      <dgm:spPr/>
    </dgm:pt>
    <dgm:pt modelId="{21A68837-3544-4348-A219-CE1D3BF16243}" type="pres">
      <dgm:prSet presAssocID="{214137AC-9DC2-4A79-90F2-CF70EAD2CB83}" presName="Name64" presStyleLbl="parChTrans1D3" presStyleIdx="0" presStyleCnt="3"/>
      <dgm:spPr/>
      <dgm:t>
        <a:bodyPr/>
        <a:lstStyle/>
        <a:p>
          <a:endParaRPr lang="en-US"/>
        </a:p>
      </dgm:t>
    </dgm:pt>
    <dgm:pt modelId="{0292B9A4-3FD0-4E14-BEB6-C5E9B96C8915}" type="pres">
      <dgm:prSet presAssocID="{69DBBB10-6AE1-4CCC-98AB-FEDFADDAFB85}" presName="hierRoot2" presStyleCnt="0">
        <dgm:presLayoutVars>
          <dgm:hierBranch val="init"/>
        </dgm:presLayoutVars>
      </dgm:prSet>
      <dgm:spPr/>
    </dgm:pt>
    <dgm:pt modelId="{2D9BCADD-115A-4D3B-B931-4127B427BA02}" type="pres">
      <dgm:prSet presAssocID="{69DBBB10-6AE1-4CCC-98AB-FEDFADDAFB85}" presName="rootComposite" presStyleCnt="0"/>
      <dgm:spPr/>
    </dgm:pt>
    <dgm:pt modelId="{69581967-1EA6-45C5-8D82-3209931CB936}" type="pres">
      <dgm:prSet presAssocID="{69DBBB10-6AE1-4CCC-98AB-FEDFADDAFB85}" presName="rootText" presStyleLbl="node3" presStyleIdx="0" presStyleCnt="3" custScaleX="93563" custLinFactY="-21617" custLinFactNeighborX="-7839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F0F66D4-1770-433C-8181-12C4C1E64506}" type="pres">
      <dgm:prSet presAssocID="{69DBBB10-6AE1-4CCC-98AB-FEDFADDAFB85}" presName="rootConnector" presStyleLbl="node3" presStyleIdx="0" presStyleCnt="3"/>
      <dgm:spPr/>
      <dgm:t>
        <a:bodyPr/>
        <a:lstStyle/>
        <a:p>
          <a:endParaRPr lang="en-US"/>
        </a:p>
      </dgm:t>
    </dgm:pt>
    <dgm:pt modelId="{F1A8D1E7-F36F-432D-93A6-28B964EEE3B3}" type="pres">
      <dgm:prSet presAssocID="{69DBBB10-6AE1-4CCC-98AB-FEDFADDAFB85}" presName="hierChild4" presStyleCnt="0"/>
      <dgm:spPr/>
    </dgm:pt>
    <dgm:pt modelId="{047ADDE8-7D20-4A0A-A39E-9476A7C432E3}" type="pres">
      <dgm:prSet presAssocID="{69DBBB10-6AE1-4CCC-98AB-FEDFADDAFB85}" presName="hierChild5" presStyleCnt="0"/>
      <dgm:spPr/>
    </dgm:pt>
    <dgm:pt modelId="{AAAC9E35-F44A-421C-90CD-872414AB3913}" type="pres">
      <dgm:prSet presAssocID="{2235E0BA-B2A3-4204-BF69-4B644701FA28}" presName="Name64" presStyleLbl="parChTrans1D3" presStyleIdx="1" presStyleCnt="3"/>
      <dgm:spPr/>
      <dgm:t>
        <a:bodyPr/>
        <a:lstStyle/>
        <a:p>
          <a:endParaRPr lang="en-US"/>
        </a:p>
      </dgm:t>
    </dgm:pt>
    <dgm:pt modelId="{F0E911B5-4728-4883-9383-806F1C5EC2C7}" type="pres">
      <dgm:prSet presAssocID="{1C19428D-C0FD-4F5E-BF30-2CA05F180C75}" presName="hierRoot2" presStyleCnt="0">
        <dgm:presLayoutVars>
          <dgm:hierBranch val="init"/>
        </dgm:presLayoutVars>
      </dgm:prSet>
      <dgm:spPr/>
    </dgm:pt>
    <dgm:pt modelId="{DCFFA592-1099-445E-A571-7A73B518F16A}" type="pres">
      <dgm:prSet presAssocID="{1C19428D-C0FD-4F5E-BF30-2CA05F180C75}" presName="rootComposite" presStyleCnt="0"/>
      <dgm:spPr/>
    </dgm:pt>
    <dgm:pt modelId="{996133E4-4850-4B0A-AA5F-2742E1F478AA}" type="pres">
      <dgm:prSet presAssocID="{1C19428D-C0FD-4F5E-BF30-2CA05F180C75}" presName="rootText" presStyleLbl="node3" presStyleIdx="1" presStyleCnt="3" custScaleX="93563" custLinFactY="-21617" custLinFactNeighborX="-7839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B618C2E-D909-4319-A966-877646973018}" type="pres">
      <dgm:prSet presAssocID="{1C19428D-C0FD-4F5E-BF30-2CA05F180C75}" presName="rootConnector" presStyleLbl="node3" presStyleIdx="1" presStyleCnt="3"/>
      <dgm:spPr/>
      <dgm:t>
        <a:bodyPr/>
        <a:lstStyle/>
        <a:p>
          <a:endParaRPr lang="en-US"/>
        </a:p>
      </dgm:t>
    </dgm:pt>
    <dgm:pt modelId="{1A5D01EA-AD6B-475C-8B3D-FED5CF26153B}" type="pres">
      <dgm:prSet presAssocID="{1C19428D-C0FD-4F5E-BF30-2CA05F180C75}" presName="hierChild4" presStyleCnt="0"/>
      <dgm:spPr/>
    </dgm:pt>
    <dgm:pt modelId="{7984812F-123E-4FBA-9F08-CDC11DD33583}" type="pres">
      <dgm:prSet presAssocID="{1C19428D-C0FD-4F5E-BF30-2CA05F180C75}" presName="hierChild5" presStyleCnt="0"/>
      <dgm:spPr/>
    </dgm:pt>
    <dgm:pt modelId="{4B098859-6CF7-4A40-81E3-0B86046D0A2A}" type="pres">
      <dgm:prSet presAssocID="{525F1F6E-D645-4D94-BFE2-0B74D81810F8}" presName="Name64" presStyleLbl="parChTrans1D3" presStyleIdx="2" presStyleCnt="3"/>
      <dgm:spPr/>
      <dgm:t>
        <a:bodyPr/>
        <a:lstStyle/>
        <a:p>
          <a:endParaRPr lang="en-US"/>
        </a:p>
      </dgm:t>
    </dgm:pt>
    <dgm:pt modelId="{0A491705-970A-4687-B910-B30C509C3D9F}" type="pres">
      <dgm:prSet presAssocID="{591F7196-4ADC-48BB-B34A-BAFCAA26CC23}" presName="hierRoot2" presStyleCnt="0">
        <dgm:presLayoutVars>
          <dgm:hierBranch val="init"/>
        </dgm:presLayoutVars>
      </dgm:prSet>
      <dgm:spPr/>
    </dgm:pt>
    <dgm:pt modelId="{90A2634D-0F04-49D1-9A19-47083372B362}" type="pres">
      <dgm:prSet presAssocID="{591F7196-4ADC-48BB-B34A-BAFCAA26CC23}" presName="rootComposite" presStyleCnt="0"/>
      <dgm:spPr/>
    </dgm:pt>
    <dgm:pt modelId="{03151852-3070-4774-8149-093A78428C02}" type="pres">
      <dgm:prSet presAssocID="{591F7196-4ADC-48BB-B34A-BAFCAA26CC23}" presName="rootText" presStyleLbl="node3" presStyleIdx="2" presStyleCnt="3" custScaleX="93563" custLinFactY="-21617" custLinFactNeighborX="-7839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8FDC0D5-F04D-4146-B308-04B54501FFFE}" type="pres">
      <dgm:prSet presAssocID="{591F7196-4ADC-48BB-B34A-BAFCAA26CC23}" presName="rootConnector" presStyleLbl="node3" presStyleIdx="2" presStyleCnt="3"/>
      <dgm:spPr/>
      <dgm:t>
        <a:bodyPr/>
        <a:lstStyle/>
        <a:p>
          <a:endParaRPr lang="en-US"/>
        </a:p>
      </dgm:t>
    </dgm:pt>
    <dgm:pt modelId="{9013E864-597D-411E-A37C-52AFF764AE19}" type="pres">
      <dgm:prSet presAssocID="{591F7196-4ADC-48BB-B34A-BAFCAA26CC23}" presName="hierChild4" presStyleCnt="0"/>
      <dgm:spPr/>
    </dgm:pt>
    <dgm:pt modelId="{AC211FE9-E59F-42FD-9E92-98114838EEBF}" type="pres">
      <dgm:prSet presAssocID="{591F7196-4ADC-48BB-B34A-BAFCAA26CC23}" presName="hierChild5" presStyleCnt="0"/>
      <dgm:spPr/>
    </dgm:pt>
    <dgm:pt modelId="{66C78976-E110-414E-B312-9C6560E950A1}" type="pres">
      <dgm:prSet presAssocID="{DE003EC5-C314-481D-8159-08F1F27ED3E7}" presName="hierChild5" presStyleCnt="0"/>
      <dgm:spPr/>
    </dgm:pt>
    <dgm:pt modelId="{309B4905-9E5D-4F13-981E-BACFCA50EB98}" type="pres">
      <dgm:prSet presAssocID="{030F33D4-8BBD-4D8A-8DF1-ECA8ACF624C1}" presName="Name64" presStyleLbl="parChTrans1D2" presStyleIdx="1" presStyleCnt="3"/>
      <dgm:spPr/>
      <dgm:t>
        <a:bodyPr/>
        <a:lstStyle/>
        <a:p>
          <a:endParaRPr lang="en-US"/>
        </a:p>
      </dgm:t>
    </dgm:pt>
    <dgm:pt modelId="{C270820E-2185-4262-A72C-5C792D45C913}" type="pres">
      <dgm:prSet presAssocID="{15B161C8-DB9A-4CAF-8935-BF09290470BC}" presName="hierRoot2" presStyleCnt="0">
        <dgm:presLayoutVars>
          <dgm:hierBranch val="init"/>
        </dgm:presLayoutVars>
      </dgm:prSet>
      <dgm:spPr/>
    </dgm:pt>
    <dgm:pt modelId="{E4B3B52F-8DBD-4033-9FCD-1F1AB2FF08C7}" type="pres">
      <dgm:prSet presAssocID="{15B161C8-DB9A-4CAF-8935-BF09290470BC}" presName="rootComposite" presStyleCnt="0"/>
      <dgm:spPr/>
    </dgm:pt>
    <dgm:pt modelId="{D015346E-B525-44BF-87E5-023107F9E976}" type="pres">
      <dgm:prSet presAssocID="{15B161C8-DB9A-4CAF-8935-BF09290470BC}" presName="rootText" presStyleLbl="node2" presStyleIdx="1" presStyleCnt="3" custLinFactNeighborX="-5678" custLinFactNeighborY="-631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72B1CCC-4E93-4C64-9DD8-91C449286A6F}" type="pres">
      <dgm:prSet presAssocID="{15B161C8-DB9A-4CAF-8935-BF09290470BC}" presName="rootConnector" presStyleLbl="node2" presStyleIdx="1" presStyleCnt="3"/>
      <dgm:spPr/>
      <dgm:t>
        <a:bodyPr/>
        <a:lstStyle/>
        <a:p>
          <a:endParaRPr lang="en-US"/>
        </a:p>
      </dgm:t>
    </dgm:pt>
    <dgm:pt modelId="{38FCA295-00C7-4D62-9719-F847081489B2}" type="pres">
      <dgm:prSet presAssocID="{15B161C8-DB9A-4CAF-8935-BF09290470BC}" presName="hierChild4" presStyleCnt="0"/>
      <dgm:spPr/>
    </dgm:pt>
    <dgm:pt modelId="{B57C9AC4-EB9F-4CA4-87B6-C5F273758D5A}" type="pres">
      <dgm:prSet presAssocID="{15B161C8-DB9A-4CAF-8935-BF09290470BC}" presName="hierChild5" presStyleCnt="0"/>
      <dgm:spPr/>
    </dgm:pt>
    <dgm:pt modelId="{D584F9FF-8665-44C1-B7F6-C66A5D7D3E84}" type="pres">
      <dgm:prSet presAssocID="{293360EB-A208-4957-A3D8-0056C2C625C9}" presName="Name64" presStyleLbl="parChTrans1D2" presStyleIdx="2" presStyleCnt="3"/>
      <dgm:spPr/>
      <dgm:t>
        <a:bodyPr/>
        <a:lstStyle/>
        <a:p>
          <a:endParaRPr lang="en-US"/>
        </a:p>
      </dgm:t>
    </dgm:pt>
    <dgm:pt modelId="{46011A6E-3730-4558-B29D-98B87328650E}" type="pres">
      <dgm:prSet presAssocID="{283B0A7B-7D51-4852-BE86-88F0B3C15771}" presName="hierRoot2" presStyleCnt="0">
        <dgm:presLayoutVars>
          <dgm:hierBranch val="init"/>
        </dgm:presLayoutVars>
      </dgm:prSet>
      <dgm:spPr/>
    </dgm:pt>
    <dgm:pt modelId="{C053A801-209C-48B2-B1F0-5163EDA97194}" type="pres">
      <dgm:prSet presAssocID="{283B0A7B-7D51-4852-BE86-88F0B3C15771}" presName="rootComposite" presStyleCnt="0"/>
      <dgm:spPr/>
    </dgm:pt>
    <dgm:pt modelId="{1E0FD243-2019-4D1D-B7E3-C028C50C7DA6}" type="pres">
      <dgm:prSet presAssocID="{283B0A7B-7D51-4852-BE86-88F0B3C15771}" presName="rootText" presStyleLbl="node2" presStyleIdx="2" presStyleCnt="3" custScaleY="139425" custLinFactY="4797" custLinFactNeighborX="-6043" custLinFactNeighborY="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ECE3446-B14B-4665-A537-EF81AA50F114}" type="pres">
      <dgm:prSet presAssocID="{283B0A7B-7D51-4852-BE86-88F0B3C15771}" presName="rootConnector" presStyleLbl="node2" presStyleIdx="2" presStyleCnt="3"/>
      <dgm:spPr/>
      <dgm:t>
        <a:bodyPr/>
        <a:lstStyle/>
        <a:p>
          <a:endParaRPr lang="en-US"/>
        </a:p>
      </dgm:t>
    </dgm:pt>
    <dgm:pt modelId="{16E06A76-AE78-4127-BB5C-922F74400E18}" type="pres">
      <dgm:prSet presAssocID="{283B0A7B-7D51-4852-BE86-88F0B3C15771}" presName="hierChild4" presStyleCnt="0"/>
      <dgm:spPr/>
    </dgm:pt>
    <dgm:pt modelId="{95631C10-7DAE-4406-A65D-458393651599}" type="pres">
      <dgm:prSet presAssocID="{283B0A7B-7D51-4852-BE86-88F0B3C15771}" presName="hierChild5" presStyleCnt="0"/>
      <dgm:spPr/>
    </dgm:pt>
    <dgm:pt modelId="{8993DBDC-3EB2-48A2-ACB8-4FB81C4228B4}" type="pres">
      <dgm:prSet presAssocID="{5A23D2DB-D432-45B5-A970-0C48414C856C}" presName="hierChild3" presStyleCnt="0"/>
      <dgm:spPr/>
    </dgm:pt>
  </dgm:ptLst>
  <dgm:cxnLst>
    <dgm:cxn modelId="{A578F9E6-33A3-4BE5-B220-3E6108218DF4}" type="presOf" srcId="{591F7196-4ADC-48BB-B34A-BAFCAA26CC23}" destId="{98FDC0D5-F04D-4146-B308-04B54501FFFE}" srcOrd="1" destOrd="0" presId="urn:microsoft.com/office/officeart/2009/3/layout/HorizontalOrganizationChart"/>
    <dgm:cxn modelId="{EDB41C12-0A42-4057-9114-2370370CB30E}" type="presOf" srcId="{69DBBB10-6AE1-4CCC-98AB-FEDFADDAFB85}" destId="{2F0F66D4-1770-433C-8181-12C4C1E64506}" srcOrd="1" destOrd="0" presId="urn:microsoft.com/office/officeart/2009/3/layout/HorizontalOrganizationChart"/>
    <dgm:cxn modelId="{CB975922-C5EB-409F-8EC6-4D6797C22A61}" type="presOf" srcId="{214137AC-9DC2-4A79-90F2-CF70EAD2CB83}" destId="{21A68837-3544-4348-A219-CE1D3BF16243}" srcOrd="0" destOrd="0" presId="urn:microsoft.com/office/officeart/2009/3/layout/HorizontalOrganizationChart"/>
    <dgm:cxn modelId="{59851FB8-8FD8-4BC3-B5FE-D22FE4D9AE2B}" type="presOf" srcId="{2235E0BA-B2A3-4204-BF69-4B644701FA28}" destId="{AAAC9E35-F44A-421C-90CD-872414AB3913}" srcOrd="0" destOrd="0" presId="urn:microsoft.com/office/officeart/2009/3/layout/HorizontalOrganizationChart"/>
    <dgm:cxn modelId="{BFC91A4E-73F9-483A-B806-7723952A7E1C}" srcId="{5A23D2DB-D432-45B5-A970-0C48414C856C}" destId="{283B0A7B-7D51-4852-BE86-88F0B3C15771}" srcOrd="2" destOrd="0" parTransId="{293360EB-A208-4957-A3D8-0056C2C625C9}" sibTransId="{158F76DA-5C5A-4E79-8134-CF3EA15E22F0}"/>
    <dgm:cxn modelId="{85022C24-53EA-41E4-BFB4-C4FCAA5EB25A}" srcId="{5A23D2DB-D432-45B5-A970-0C48414C856C}" destId="{15B161C8-DB9A-4CAF-8935-BF09290470BC}" srcOrd="1" destOrd="0" parTransId="{030F33D4-8BBD-4D8A-8DF1-ECA8ACF624C1}" sibTransId="{32D4CBB2-F7D0-49C2-9C16-7D2D3C631419}"/>
    <dgm:cxn modelId="{68E97239-DEB9-4864-937E-DCCEE47C1B50}" srcId="{11EA9D81-E238-4932-B140-D819C8FC4563}" destId="{5A23D2DB-D432-45B5-A970-0C48414C856C}" srcOrd="0" destOrd="0" parTransId="{CEE43019-694B-49B0-ACD4-751F6CB31B81}" sibTransId="{8CAB8B05-C8D2-4FC9-876F-30AC9B3CB9B9}"/>
    <dgm:cxn modelId="{7FAAA97A-4D19-4F25-B6C6-438C5266E8B5}" type="presOf" srcId="{A9F86C10-8EBA-4580-BD1B-D88495786CE0}" destId="{DBD71231-08D2-4D8E-9E8F-70ABBD9DC897}" srcOrd="0" destOrd="0" presId="urn:microsoft.com/office/officeart/2009/3/layout/HorizontalOrganizationChart"/>
    <dgm:cxn modelId="{0D1D07E6-7431-4981-B301-E42BE41A0049}" srcId="{DE003EC5-C314-481D-8159-08F1F27ED3E7}" destId="{591F7196-4ADC-48BB-B34A-BAFCAA26CC23}" srcOrd="2" destOrd="0" parTransId="{525F1F6E-D645-4D94-BFE2-0B74D81810F8}" sibTransId="{7A5391C2-DA62-4B00-8FE5-887A2472CA00}"/>
    <dgm:cxn modelId="{DAFFB83C-50BE-4AB9-A25F-71EAAE620459}" type="presOf" srcId="{15B161C8-DB9A-4CAF-8935-BF09290470BC}" destId="{772B1CCC-4E93-4C64-9DD8-91C449286A6F}" srcOrd="1" destOrd="0" presId="urn:microsoft.com/office/officeart/2009/3/layout/HorizontalOrganizationChart"/>
    <dgm:cxn modelId="{600670D8-93B9-414C-95F6-27FDE02E37F2}" type="presOf" srcId="{030F33D4-8BBD-4D8A-8DF1-ECA8ACF624C1}" destId="{309B4905-9E5D-4F13-981E-BACFCA50EB98}" srcOrd="0" destOrd="0" presId="urn:microsoft.com/office/officeart/2009/3/layout/HorizontalOrganizationChart"/>
    <dgm:cxn modelId="{5F8427C7-F229-400F-B9EA-E013785D7D63}" type="presOf" srcId="{293360EB-A208-4957-A3D8-0056C2C625C9}" destId="{D584F9FF-8665-44C1-B7F6-C66A5D7D3E84}" srcOrd="0" destOrd="0" presId="urn:microsoft.com/office/officeart/2009/3/layout/HorizontalOrganizationChart"/>
    <dgm:cxn modelId="{548E9A9B-A681-4E01-89BC-6D6747407446}" type="presOf" srcId="{525F1F6E-D645-4D94-BFE2-0B74D81810F8}" destId="{4B098859-6CF7-4A40-81E3-0B86046D0A2A}" srcOrd="0" destOrd="0" presId="urn:microsoft.com/office/officeart/2009/3/layout/HorizontalOrganizationChart"/>
    <dgm:cxn modelId="{B630F4A1-E106-41D9-BECD-318118BD67D7}" type="presOf" srcId="{15B161C8-DB9A-4CAF-8935-BF09290470BC}" destId="{D015346E-B525-44BF-87E5-023107F9E976}" srcOrd="0" destOrd="0" presId="urn:microsoft.com/office/officeart/2009/3/layout/HorizontalOrganizationChart"/>
    <dgm:cxn modelId="{1D717CCF-75E8-45CC-8464-3240FEEA5BD9}" type="presOf" srcId="{11EA9D81-E238-4932-B140-D819C8FC4563}" destId="{7CCBA95C-0EEE-403D-857B-EEC6EF2934E5}" srcOrd="0" destOrd="0" presId="urn:microsoft.com/office/officeart/2009/3/layout/HorizontalOrganizationChart"/>
    <dgm:cxn modelId="{0CA783CF-F1CF-4B68-A811-FFDE50E9CEA6}" type="presOf" srcId="{DE003EC5-C314-481D-8159-08F1F27ED3E7}" destId="{B5D3F536-657E-4A84-B46A-53F53E294AEB}" srcOrd="0" destOrd="0" presId="urn:microsoft.com/office/officeart/2009/3/layout/HorizontalOrganizationChart"/>
    <dgm:cxn modelId="{E953CEA4-8DBA-497C-A638-492071D45A61}" type="presOf" srcId="{DE003EC5-C314-481D-8159-08F1F27ED3E7}" destId="{3C21EC4A-E079-43A1-BF58-30EFDB6B652B}" srcOrd="1" destOrd="0" presId="urn:microsoft.com/office/officeart/2009/3/layout/HorizontalOrganizationChart"/>
    <dgm:cxn modelId="{E5989644-A002-453B-A04B-B4CFA9E66DA1}" type="presOf" srcId="{69DBBB10-6AE1-4CCC-98AB-FEDFADDAFB85}" destId="{69581967-1EA6-45C5-8D82-3209931CB936}" srcOrd="0" destOrd="0" presId="urn:microsoft.com/office/officeart/2009/3/layout/HorizontalOrganizationChart"/>
    <dgm:cxn modelId="{D3488DA0-A3EE-43BE-9B81-C911F2A9A46F}" type="presOf" srcId="{5A23D2DB-D432-45B5-A970-0C48414C856C}" destId="{DBA26966-3D92-475F-B0CD-CAF20679737F}" srcOrd="1" destOrd="0" presId="urn:microsoft.com/office/officeart/2009/3/layout/HorizontalOrganizationChart"/>
    <dgm:cxn modelId="{3C1BE7E4-39CF-4010-AB71-93C149F4F4AA}" type="presOf" srcId="{283B0A7B-7D51-4852-BE86-88F0B3C15771}" destId="{6ECE3446-B14B-4665-A537-EF81AA50F114}" srcOrd="1" destOrd="0" presId="urn:microsoft.com/office/officeart/2009/3/layout/HorizontalOrganizationChart"/>
    <dgm:cxn modelId="{02C97E4F-AC2B-43F4-8212-73FEE5F8C9DD}" srcId="{5A23D2DB-D432-45B5-A970-0C48414C856C}" destId="{DE003EC5-C314-481D-8159-08F1F27ED3E7}" srcOrd="0" destOrd="0" parTransId="{A9F86C10-8EBA-4580-BD1B-D88495786CE0}" sibTransId="{4793BEEA-E478-41FF-AD70-323EF470B009}"/>
    <dgm:cxn modelId="{DF288B02-274C-4E3B-9415-997A94ACB3E3}" type="presOf" srcId="{591F7196-4ADC-48BB-B34A-BAFCAA26CC23}" destId="{03151852-3070-4774-8149-093A78428C02}" srcOrd="0" destOrd="0" presId="urn:microsoft.com/office/officeart/2009/3/layout/HorizontalOrganizationChart"/>
    <dgm:cxn modelId="{28B1E23B-3508-41E0-A64C-22A89B4D1B52}" type="presOf" srcId="{1C19428D-C0FD-4F5E-BF30-2CA05F180C75}" destId="{0B618C2E-D909-4319-A966-877646973018}" srcOrd="1" destOrd="0" presId="urn:microsoft.com/office/officeart/2009/3/layout/HorizontalOrganizationChart"/>
    <dgm:cxn modelId="{505B5371-0593-4F7B-9641-5E98EA4B5E54}" type="presOf" srcId="{1C19428D-C0FD-4F5E-BF30-2CA05F180C75}" destId="{996133E4-4850-4B0A-AA5F-2742E1F478AA}" srcOrd="0" destOrd="0" presId="urn:microsoft.com/office/officeart/2009/3/layout/HorizontalOrganizationChart"/>
    <dgm:cxn modelId="{47233050-0346-4E18-B5C0-0B9945B4E211}" srcId="{DE003EC5-C314-481D-8159-08F1F27ED3E7}" destId="{1C19428D-C0FD-4F5E-BF30-2CA05F180C75}" srcOrd="1" destOrd="0" parTransId="{2235E0BA-B2A3-4204-BF69-4B644701FA28}" sibTransId="{38E94C74-F993-4D3C-B38F-CD126C2E54FA}"/>
    <dgm:cxn modelId="{5535D395-FDCB-47F9-802C-9BB336445B74}" srcId="{DE003EC5-C314-481D-8159-08F1F27ED3E7}" destId="{69DBBB10-6AE1-4CCC-98AB-FEDFADDAFB85}" srcOrd="0" destOrd="0" parTransId="{214137AC-9DC2-4A79-90F2-CF70EAD2CB83}" sibTransId="{0445E447-6C49-4785-8693-F321D8CD1458}"/>
    <dgm:cxn modelId="{AE426119-595E-486A-BEFE-DDCEE5F0778D}" type="presOf" srcId="{283B0A7B-7D51-4852-BE86-88F0B3C15771}" destId="{1E0FD243-2019-4D1D-B7E3-C028C50C7DA6}" srcOrd="0" destOrd="0" presId="urn:microsoft.com/office/officeart/2009/3/layout/HorizontalOrganizationChart"/>
    <dgm:cxn modelId="{A0113004-72C0-4FE7-A8DD-9A8E515EB13A}" type="presOf" srcId="{5A23D2DB-D432-45B5-A970-0C48414C856C}" destId="{7363115B-C87A-49DA-806B-203440045B66}" srcOrd="0" destOrd="0" presId="urn:microsoft.com/office/officeart/2009/3/layout/HorizontalOrganizationChart"/>
    <dgm:cxn modelId="{891AA947-553E-41FF-BA57-9128443356C2}" type="presParOf" srcId="{7CCBA95C-0EEE-403D-857B-EEC6EF2934E5}" destId="{E183438E-1EFA-475C-A6EE-C88A31A94402}" srcOrd="0" destOrd="0" presId="urn:microsoft.com/office/officeart/2009/3/layout/HorizontalOrganizationChart"/>
    <dgm:cxn modelId="{2BFD1CF0-4EDC-451D-B554-8087D7BE448B}" type="presParOf" srcId="{E183438E-1EFA-475C-A6EE-C88A31A94402}" destId="{0C9F0948-398C-4C5D-8BB9-BE85C505C7F3}" srcOrd="0" destOrd="0" presId="urn:microsoft.com/office/officeart/2009/3/layout/HorizontalOrganizationChart"/>
    <dgm:cxn modelId="{F0E6442C-6DF9-4659-BFAC-2E995D034291}" type="presParOf" srcId="{0C9F0948-398C-4C5D-8BB9-BE85C505C7F3}" destId="{7363115B-C87A-49DA-806B-203440045B66}" srcOrd="0" destOrd="0" presId="urn:microsoft.com/office/officeart/2009/3/layout/HorizontalOrganizationChart"/>
    <dgm:cxn modelId="{15F451A0-2BEB-4C9A-8492-EDF4B7AFFBDC}" type="presParOf" srcId="{0C9F0948-398C-4C5D-8BB9-BE85C505C7F3}" destId="{DBA26966-3D92-475F-B0CD-CAF20679737F}" srcOrd="1" destOrd="0" presId="urn:microsoft.com/office/officeart/2009/3/layout/HorizontalOrganizationChart"/>
    <dgm:cxn modelId="{41E7A025-AC08-4969-964A-06A1C8CFEA4C}" type="presParOf" srcId="{E183438E-1EFA-475C-A6EE-C88A31A94402}" destId="{F8645664-5C00-406B-874F-C6F914A1CD31}" srcOrd="1" destOrd="0" presId="urn:microsoft.com/office/officeart/2009/3/layout/HorizontalOrganizationChart"/>
    <dgm:cxn modelId="{102AD752-4DF3-4996-9D41-E67336DC5DB2}" type="presParOf" srcId="{F8645664-5C00-406B-874F-C6F914A1CD31}" destId="{DBD71231-08D2-4D8E-9E8F-70ABBD9DC897}" srcOrd="0" destOrd="0" presId="urn:microsoft.com/office/officeart/2009/3/layout/HorizontalOrganizationChart"/>
    <dgm:cxn modelId="{47C489E5-62FE-442D-9E89-2A2D5BBF5E15}" type="presParOf" srcId="{F8645664-5C00-406B-874F-C6F914A1CD31}" destId="{B47CBAA5-94BE-400E-872C-F46295536DC1}" srcOrd="1" destOrd="0" presId="urn:microsoft.com/office/officeart/2009/3/layout/HorizontalOrganizationChart"/>
    <dgm:cxn modelId="{54D7D0F6-CF87-4EE8-BADE-B86E2488909E}" type="presParOf" srcId="{B47CBAA5-94BE-400E-872C-F46295536DC1}" destId="{4B33F06F-4C4B-47F5-B2F7-AE9186FD5253}" srcOrd="0" destOrd="0" presId="urn:microsoft.com/office/officeart/2009/3/layout/HorizontalOrganizationChart"/>
    <dgm:cxn modelId="{548FEB8B-CEF0-4793-8389-578ABD2A1B5D}" type="presParOf" srcId="{4B33F06F-4C4B-47F5-B2F7-AE9186FD5253}" destId="{B5D3F536-657E-4A84-B46A-53F53E294AEB}" srcOrd="0" destOrd="0" presId="urn:microsoft.com/office/officeart/2009/3/layout/HorizontalOrganizationChart"/>
    <dgm:cxn modelId="{84160985-C83D-41BF-8A9F-9A5D2DF88CC0}" type="presParOf" srcId="{4B33F06F-4C4B-47F5-B2F7-AE9186FD5253}" destId="{3C21EC4A-E079-43A1-BF58-30EFDB6B652B}" srcOrd="1" destOrd="0" presId="urn:microsoft.com/office/officeart/2009/3/layout/HorizontalOrganizationChart"/>
    <dgm:cxn modelId="{FA50B5E7-C614-4667-961C-D11BF0D6D39F}" type="presParOf" srcId="{B47CBAA5-94BE-400E-872C-F46295536DC1}" destId="{7D7E2DBC-F89F-4015-BD82-CE7DC8AB0A2E}" srcOrd="1" destOrd="0" presId="urn:microsoft.com/office/officeart/2009/3/layout/HorizontalOrganizationChart"/>
    <dgm:cxn modelId="{3FB0B9A7-BC8C-4802-9B3D-C5DD70207E2F}" type="presParOf" srcId="{7D7E2DBC-F89F-4015-BD82-CE7DC8AB0A2E}" destId="{21A68837-3544-4348-A219-CE1D3BF16243}" srcOrd="0" destOrd="0" presId="urn:microsoft.com/office/officeart/2009/3/layout/HorizontalOrganizationChart"/>
    <dgm:cxn modelId="{3FEBBB93-6168-4091-B44B-D159841A7139}" type="presParOf" srcId="{7D7E2DBC-F89F-4015-BD82-CE7DC8AB0A2E}" destId="{0292B9A4-3FD0-4E14-BEB6-C5E9B96C8915}" srcOrd="1" destOrd="0" presId="urn:microsoft.com/office/officeart/2009/3/layout/HorizontalOrganizationChart"/>
    <dgm:cxn modelId="{EDAD8828-CE71-449F-BA90-2FE88F01CA63}" type="presParOf" srcId="{0292B9A4-3FD0-4E14-BEB6-C5E9B96C8915}" destId="{2D9BCADD-115A-4D3B-B931-4127B427BA02}" srcOrd="0" destOrd="0" presId="urn:microsoft.com/office/officeart/2009/3/layout/HorizontalOrganizationChart"/>
    <dgm:cxn modelId="{CDD16A15-DDF4-488B-80C8-D1DBE6D5ED10}" type="presParOf" srcId="{2D9BCADD-115A-4D3B-B931-4127B427BA02}" destId="{69581967-1EA6-45C5-8D82-3209931CB936}" srcOrd="0" destOrd="0" presId="urn:microsoft.com/office/officeart/2009/3/layout/HorizontalOrganizationChart"/>
    <dgm:cxn modelId="{28D3A450-CFCC-4BA2-8DF8-1FACCF207B22}" type="presParOf" srcId="{2D9BCADD-115A-4D3B-B931-4127B427BA02}" destId="{2F0F66D4-1770-433C-8181-12C4C1E64506}" srcOrd="1" destOrd="0" presId="urn:microsoft.com/office/officeart/2009/3/layout/HorizontalOrganizationChart"/>
    <dgm:cxn modelId="{61BA4707-948B-440A-90CB-EC698DDF0AFB}" type="presParOf" srcId="{0292B9A4-3FD0-4E14-BEB6-C5E9B96C8915}" destId="{F1A8D1E7-F36F-432D-93A6-28B964EEE3B3}" srcOrd="1" destOrd="0" presId="urn:microsoft.com/office/officeart/2009/3/layout/HorizontalOrganizationChart"/>
    <dgm:cxn modelId="{C882FA4F-8656-42FB-BE0A-303A8F52C4F1}" type="presParOf" srcId="{0292B9A4-3FD0-4E14-BEB6-C5E9B96C8915}" destId="{047ADDE8-7D20-4A0A-A39E-9476A7C432E3}" srcOrd="2" destOrd="0" presId="urn:microsoft.com/office/officeart/2009/3/layout/HorizontalOrganizationChart"/>
    <dgm:cxn modelId="{8B8B1C01-0647-4A78-98E8-9278DDE7CB62}" type="presParOf" srcId="{7D7E2DBC-F89F-4015-BD82-CE7DC8AB0A2E}" destId="{AAAC9E35-F44A-421C-90CD-872414AB3913}" srcOrd="2" destOrd="0" presId="urn:microsoft.com/office/officeart/2009/3/layout/HorizontalOrganizationChart"/>
    <dgm:cxn modelId="{6DE43420-E357-45E9-AC52-F31E0D80DE2F}" type="presParOf" srcId="{7D7E2DBC-F89F-4015-BD82-CE7DC8AB0A2E}" destId="{F0E911B5-4728-4883-9383-806F1C5EC2C7}" srcOrd="3" destOrd="0" presId="urn:microsoft.com/office/officeart/2009/3/layout/HorizontalOrganizationChart"/>
    <dgm:cxn modelId="{C82164D2-A3DB-4164-B6CF-8A471AC0C852}" type="presParOf" srcId="{F0E911B5-4728-4883-9383-806F1C5EC2C7}" destId="{DCFFA592-1099-445E-A571-7A73B518F16A}" srcOrd="0" destOrd="0" presId="urn:microsoft.com/office/officeart/2009/3/layout/HorizontalOrganizationChart"/>
    <dgm:cxn modelId="{D6C586D7-679E-4EC5-B9EC-C2A1C93EFFB2}" type="presParOf" srcId="{DCFFA592-1099-445E-A571-7A73B518F16A}" destId="{996133E4-4850-4B0A-AA5F-2742E1F478AA}" srcOrd="0" destOrd="0" presId="urn:microsoft.com/office/officeart/2009/3/layout/HorizontalOrganizationChart"/>
    <dgm:cxn modelId="{B7A9CF57-B290-4DA5-81B9-C29A7B6C0841}" type="presParOf" srcId="{DCFFA592-1099-445E-A571-7A73B518F16A}" destId="{0B618C2E-D909-4319-A966-877646973018}" srcOrd="1" destOrd="0" presId="urn:microsoft.com/office/officeart/2009/3/layout/HorizontalOrganizationChart"/>
    <dgm:cxn modelId="{4143A642-2293-438B-BF3B-0919CD77F20B}" type="presParOf" srcId="{F0E911B5-4728-4883-9383-806F1C5EC2C7}" destId="{1A5D01EA-AD6B-475C-8B3D-FED5CF26153B}" srcOrd="1" destOrd="0" presId="urn:microsoft.com/office/officeart/2009/3/layout/HorizontalOrganizationChart"/>
    <dgm:cxn modelId="{AC9A0A7B-751F-4E86-BB8B-A3AC86DEED79}" type="presParOf" srcId="{F0E911B5-4728-4883-9383-806F1C5EC2C7}" destId="{7984812F-123E-4FBA-9F08-CDC11DD33583}" srcOrd="2" destOrd="0" presId="urn:microsoft.com/office/officeart/2009/3/layout/HorizontalOrganizationChart"/>
    <dgm:cxn modelId="{C79AFC8D-B2F0-44A8-9AAB-F01B5A2B814D}" type="presParOf" srcId="{7D7E2DBC-F89F-4015-BD82-CE7DC8AB0A2E}" destId="{4B098859-6CF7-4A40-81E3-0B86046D0A2A}" srcOrd="4" destOrd="0" presId="urn:microsoft.com/office/officeart/2009/3/layout/HorizontalOrganizationChart"/>
    <dgm:cxn modelId="{695524B1-B720-4359-8C40-96D738974B56}" type="presParOf" srcId="{7D7E2DBC-F89F-4015-BD82-CE7DC8AB0A2E}" destId="{0A491705-970A-4687-B910-B30C509C3D9F}" srcOrd="5" destOrd="0" presId="urn:microsoft.com/office/officeart/2009/3/layout/HorizontalOrganizationChart"/>
    <dgm:cxn modelId="{7E6027C2-6F8E-4CBA-A2F8-A75C9D0F6164}" type="presParOf" srcId="{0A491705-970A-4687-B910-B30C509C3D9F}" destId="{90A2634D-0F04-49D1-9A19-47083372B362}" srcOrd="0" destOrd="0" presId="urn:microsoft.com/office/officeart/2009/3/layout/HorizontalOrganizationChart"/>
    <dgm:cxn modelId="{8740BE11-418C-4B50-AC42-9510D8D80A8F}" type="presParOf" srcId="{90A2634D-0F04-49D1-9A19-47083372B362}" destId="{03151852-3070-4774-8149-093A78428C02}" srcOrd="0" destOrd="0" presId="urn:microsoft.com/office/officeart/2009/3/layout/HorizontalOrganizationChart"/>
    <dgm:cxn modelId="{033E08FB-61E2-406D-924F-DA6B7E01A37F}" type="presParOf" srcId="{90A2634D-0F04-49D1-9A19-47083372B362}" destId="{98FDC0D5-F04D-4146-B308-04B54501FFFE}" srcOrd="1" destOrd="0" presId="urn:microsoft.com/office/officeart/2009/3/layout/HorizontalOrganizationChart"/>
    <dgm:cxn modelId="{1EFC11AE-6F72-46AF-B2FE-E5F8861BE193}" type="presParOf" srcId="{0A491705-970A-4687-B910-B30C509C3D9F}" destId="{9013E864-597D-411E-A37C-52AFF764AE19}" srcOrd="1" destOrd="0" presId="urn:microsoft.com/office/officeart/2009/3/layout/HorizontalOrganizationChart"/>
    <dgm:cxn modelId="{9A1187A4-F132-45CB-9CA1-2CC849EDB78C}" type="presParOf" srcId="{0A491705-970A-4687-B910-B30C509C3D9F}" destId="{AC211FE9-E59F-42FD-9E92-98114838EEBF}" srcOrd="2" destOrd="0" presId="urn:microsoft.com/office/officeart/2009/3/layout/HorizontalOrganizationChart"/>
    <dgm:cxn modelId="{1ECEDF67-C547-4737-A38F-9B4AA057ED59}" type="presParOf" srcId="{B47CBAA5-94BE-400E-872C-F46295536DC1}" destId="{66C78976-E110-414E-B312-9C6560E950A1}" srcOrd="2" destOrd="0" presId="urn:microsoft.com/office/officeart/2009/3/layout/HorizontalOrganizationChart"/>
    <dgm:cxn modelId="{5E504978-EFC4-4B53-9E3E-93D0E0517482}" type="presParOf" srcId="{F8645664-5C00-406B-874F-C6F914A1CD31}" destId="{309B4905-9E5D-4F13-981E-BACFCA50EB98}" srcOrd="2" destOrd="0" presId="urn:microsoft.com/office/officeart/2009/3/layout/HorizontalOrganizationChart"/>
    <dgm:cxn modelId="{70FE1CCE-B7BC-471E-BB94-F7C49E6B20E8}" type="presParOf" srcId="{F8645664-5C00-406B-874F-C6F914A1CD31}" destId="{C270820E-2185-4262-A72C-5C792D45C913}" srcOrd="3" destOrd="0" presId="urn:microsoft.com/office/officeart/2009/3/layout/HorizontalOrganizationChart"/>
    <dgm:cxn modelId="{060A8F7A-5BB1-4CF4-8A3C-908C8FD96A73}" type="presParOf" srcId="{C270820E-2185-4262-A72C-5C792D45C913}" destId="{E4B3B52F-8DBD-4033-9FCD-1F1AB2FF08C7}" srcOrd="0" destOrd="0" presId="urn:microsoft.com/office/officeart/2009/3/layout/HorizontalOrganizationChart"/>
    <dgm:cxn modelId="{8148AB6A-DC00-4218-A863-BF309FE9ACC0}" type="presParOf" srcId="{E4B3B52F-8DBD-4033-9FCD-1F1AB2FF08C7}" destId="{D015346E-B525-44BF-87E5-023107F9E976}" srcOrd="0" destOrd="0" presId="urn:microsoft.com/office/officeart/2009/3/layout/HorizontalOrganizationChart"/>
    <dgm:cxn modelId="{68690094-699F-4B4C-9DB0-242F00540B29}" type="presParOf" srcId="{E4B3B52F-8DBD-4033-9FCD-1F1AB2FF08C7}" destId="{772B1CCC-4E93-4C64-9DD8-91C449286A6F}" srcOrd="1" destOrd="0" presId="urn:microsoft.com/office/officeart/2009/3/layout/HorizontalOrganizationChart"/>
    <dgm:cxn modelId="{82E89539-8020-4C3B-9937-B9023F3982EE}" type="presParOf" srcId="{C270820E-2185-4262-A72C-5C792D45C913}" destId="{38FCA295-00C7-4D62-9719-F847081489B2}" srcOrd="1" destOrd="0" presId="urn:microsoft.com/office/officeart/2009/3/layout/HorizontalOrganizationChart"/>
    <dgm:cxn modelId="{99F8073B-4EA3-4C13-9948-63ECD346B605}" type="presParOf" srcId="{C270820E-2185-4262-A72C-5C792D45C913}" destId="{B57C9AC4-EB9F-4CA4-87B6-C5F273758D5A}" srcOrd="2" destOrd="0" presId="urn:microsoft.com/office/officeart/2009/3/layout/HorizontalOrganizationChart"/>
    <dgm:cxn modelId="{D679535F-60C6-4052-A7CC-55B1AD6EE0B2}" type="presParOf" srcId="{F8645664-5C00-406B-874F-C6F914A1CD31}" destId="{D584F9FF-8665-44C1-B7F6-C66A5D7D3E84}" srcOrd="4" destOrd="0" presId="urn:microsoft.com/office/officeart/2009/3/layout/HorizontalOrganizationChart"/>
    <dgm:cxn modelId="{E1288FA5-7B43-46FC-B6F3-317CF6F37974}" type="presParOf" srcId="{F8645664-5C00-406B-874F-C6F914A1CD31}" destId="{46011A6E-3730-4558-B29D-98B87328650E}" srcOrd="5" destOrd="0" presId="urn:microsoft.com/office/officeart/2009/3/layout/HorizontalOrganizationChart"/>
    <dgm:cxn modelId="{6F47F7A8-20E9-4155-B3D8-054E9DEB2183}" type="presParOf" srcId="{46011A6E-3730-4558-B29D-98B87328650E}" destId="{C053A801-209C-48B2-B1F0-5163EDA97194}" srcOrd="0" destOrd="0" presId="urn:microsoft.com/office/officeart/2009/3/layout/HorizontalOrganizationChart"/>
    <dgm:cxn modelId="{BA7CAF11-D296-40CB-8278-AA1BA2744002}" type="presParOf" srcId="{C053A801-209C-48B2-B1F0-5163EDA97194}" destId="{1E0FD243-2019-4D1D-B7E3-C028C50C7DA6}" srcOrd="0" destOrd="0" presId="urn:microsoft.com/office/officeart/2009/3/layout/HorizontalOrganizationChart"/>
    <dgm:cxn modelId="{0F4C2438-2AE4-4C80-BC32-DC2B28023650}" type="presParOf" srcId="{C053A801-209C-48B2-B1F0-5163EDA97194}" destId="{6ECE3446-B14B-4665-A537-EF81AA50F114}" srcOrd="1" destOrd="0" presId="urn:microsoft.com/office/officeart/2009/3/layout/HorizontalOrganizationChart"/>
    <dgm:cxn modelId="{F5D14862-3AC6-4376-99D1-D172E438A8C4}" type="presParOf" srcId="{46011A6E-3730-4558-B29D-98B87328650E}" destId="{16E06A76-AE78-4127-BB5C-922F74400E18}" srcOrd="1" destOrd="0" presId="urn:microsoft.com/office/officeart/2009/3/layout/HorizontalOrganizationChart"/>
    <dgm:cxn modelId="{871BA23D-C217-4193-9E1F-89F68F9E39E1}" type="presParOf" srcId="{46011A6E-3730-4558-B29D-98B87328650E}" destId="{95631C10-7DAE-4406-A65D-458393651599}" srcOrd="2" destOrd="0" presId="urn:microsoft.com/office/officeart/2009/3/layout/HorizontalOrganizationChart"/>
    <dgm:cxn modelId="{C7C48094-00E9-4111-88B0-DABB237A803B}" type="presParOf" srcId="{E183438E-1EFA-475C-A6EE-C88A31A94402}" destId="{8993DBDC-3EB2-48A2-ACB8-4FB81C4228B4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26A42F29-9CED-4D5A-BA6F-EEED3041B794}" type="doc">
      <dgm:prSet loTypeId="urn:microsoft.com/office/officeart/2008/layout/BendingPictureSemiTransparentTex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1FB7364E-C838-4B9F-A064-BA2DCE7A2E90}">
      <dgm:prSet phldrT="[Texto]"/>
      <dgm:spPr>
        <a:noFill/>
        <a:ln>
          <a:noFill/>
        </a:ln>
      </dgm:spPr>
      <dgm:t>
        <a:bodyPr/>
        <a:lstStyle/>
        <a:p>
          <a:endParaRPr lang="es-ES" dirty="0"/>
        </a:p>
      </dgm:t>
    </dgm:pt>
    <dgm:pt modelId="{7DBE31BD-980A-40EA-90DF-0DAA96A09157}" type="parTrans" cxnId="{79D4EEAA-84A4-40DA-A47F-224C22947BE8}">
      <dgm:prSet/>
      <dgm:spPr/>
      <dgm:t>
        <a:bodyPr/>
        <a:lstStyle/>
        <a:p>
          <a:endParaRPr lang="es-ES"/>
        </a:p>
      </dgm:t>
    </dgm:pt>
    <dgm:pt modelId="{F14604FB-2405-4450-B66F-061936FCDE9D}" type="sibTrans" cxnId="{79D4EEAA-84A4-40DA-A47F-224C22947BE8}">
      <dgm:prSet/>
      <dgm:spPr/>
      <dgm:t>
        <a:bodyPr/>
        <a:lstStyle/>
        <a:p>
          <a:endParaRPr lang="es-ES"/>
        </a:p>
      </dgm:t>
    </dgm:pt>
    <dgm:pt modelId="{52A30E65-1953-47D3-87F5-F4459661E60F}">
      <dgm:prSet phldrT="[Texto]"/>
      <dgm:spPr>
        <a:noFill/>
        <a:ln>
          <a:noFill/>
        </a:ln>
      </dgm:spPr>
      <dgm:t>
        <a:bodyPr/>
        <a:lstStyle/>
        <a:p>
          <a:endParaRPr lang="es-ES" dirty="0"/>
        </a:p>
      </dgm:t>
    </dgm:pt>
    <dgm:pt modelId="{46701BB9-8F04-4050-8DD3-19721CCB4473}" type="sibTrans" cxnId="{64B85840-478C-4545-B0C4-30332E80205B}">
      <dgm:prSet/>
      <dgm:spPr/>
      <dgm:t>
        <a:bodyPr/>
        <a:lstStyle/>
        <a:p>
          <a:endParaRPr lang="es-ES"/>
        </a:p>
      </dgm:t>
    </dgm:pt>
    <dgm:pt modelId="{2D0CE1AC-67BB-4E4D-9354-53B1274E92DB}" type="parTrans" cxnId="{64B85840-478C-4545-B0C4-30332E80205B}">
      <dgm:prSet/>
      <dgm:spPr/>
      <dgm:t>
        <a:bodyPr/>
        <a:lstStyle/>
        <a:p>
          <a:endParaRPr lang="es-ES"/>
        </a:p>
      </dgm:t>
    </dgm:pt>
    <dgm:pt modelId="{671BC2CA-8254-42CA-8F91-A673252027F6}" type="pres">
      <dgm:prSet presAssocID="{26A42F29-9CED-4D5A-BA6F-EEED3041B79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36BC014-5B67-4446-9E51-6E09F892076E}" type="pres">
      <dgm:prSet presAssocID="{1FB7364E-C838-4B9F-A064-BA2DCE7A2E90}" presName="composite" presStyleCnt="0"/>
      <dgm:spPr/>
    </dgm:pt>
    <dgm:pt modelId="{18420508-78B8-4499-930F-C61314297993}" type="pres">
      <dgm:prSet presAssocID="{1FB7364E-C838-4B9F-A064-BA2DCE7A2E90}" presName="rect1" presStyleLbl="bgShp" presStyleIdx="0" presStyleCnt="2" custScaleX="72616" custScaleY="122838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2BADED8-9385-4FC1-9F53-2E7B0AF17584}" type="pres">
      <dgm:prSet presAssocID="{1FB7364E-C838-4B9F-A064-BA2DCE7A2E90}" presName="rect2" presStyleLbl="trBgShp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6B39A5A-6D0B-4933-AA78-54355F1078A0}" type="pres">
      <dgm:prSet presAssocID="{F14604FB-2405-4450-B66F-061936FCDE9D}" presName="sibTrans" presStyleCnt="0"/>
      <dgm:spPr/>
    </dgm:pt>
    <dgm:pt modelId="{C41366EE-9222-47B2-90E8-4AF01DADCDFB}" type="pres">
      <dgm:prSet presAssocID="{52A30E65-1953-47D3-87F5-F4459661E60F}" presName="composite" presStyleCnt="0"/>
      <dgm:spPr/>
    </dgm:pt>
    <dgm:pt modelId="{6D0EB385-8AC9-46E9-AB43-78D29B2EC0B3}" type="pres">
      <dgm:prSet presAssocID="{52A30E65-1953-47D3-87F5-F4459661E60F}" presName="rect1" presStyleLbl="bgShp" presStyleIdx="1" presStyleCnt="2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02205280-5B1E-4101-BFF9-DEF5FA7B6FAB}" type="pres">
      <dgm:prSet presAssocID="{52A30E65-1953-47D3-87F5-F4459661E60F}" presName="rect2" presStyleLbl="trBgShp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9D4EEAA-84A4-40DA-A47F-224C22947BE8}" srcId="{26A42F29-9CED-4D5A-BA6F-EEED3041B794}" destId="{1FB7364E-C838-4B9F-A064-BA2DCE7A2E90}" srcOrd="0" destOrd="0" parTransId="{7DBE31BD-980A-40EA-90DF-0DAA96A09157}" sibTransId="{F14604FB-2405-4450-B66F-061936FCDE9D}"/>
    <dgm:cxn modelId="{9D4F9A80-740F-4070-8E38-BF3AC3807D22}" type="presOf" srcId="{52A30E65-1953-47D3-87F5-F4459661E60F}" destId="{02205280-5B1E-4101-BFF9-DEF5FA7B6FAB}" srcOrd="0" destOrd="0" presId="urn:microsoft.com/office/officeart/2008/layout/BendingPictureSemiTransparentText"/>
    <dgm:cxn modelId="{01F0CED6-A8BD-456A-BB52-81103108A14B}" type="presOf" srcId="{26A42F29-9CED-4D5A-BA6F-EEED3041B794}" destId="{671BC2CA-8254-42CA-8F91-A673252027F6}" srcOrd="0" destOrd="0" presId="urn:microsoft.com/office/officeart/2008/layout/BendingPictureSemiTransparentText"/>
    <dgm:cxn modelId="{64B85840-478C-4545-B0C4-30332E80205B}" srcId="{26A42F29-9CED-4D5A-BA6F-EEED3041B794}" destId="{52A30E65-1953-47D3-87F5-F4459661E60F}" srcOrd="1" destOrd="0" parTransId="{2D0CE1AC-67BB-4E4D-9354-53B1274E92DB}" sibTransId="{46701BB9-8F04-4050-8DD3-19721CCB4473}"/>
    <dgm:cxn modelId="{50383DFF-BABF-4ED4-9E76-9502BC1E450B}" type="presOf" srcId="{1FB7364E-C838-4B9F-A064-BA2DCE7A2E90}" destId="{B2BADED8-9385-4FC1-9F53-2E7B0AF17584}" srcOrd="0" destOrd="0" presId="urn:microsoft.com/office/officeart/2008/layout/BendingPictureSemiTransparentText"/>
    <dgm:cxn modelId="{A21D1863-831E-4B3D-9AF7-8A46343DBA0F}" type="presParOf" srcId="{671BC2CA-8254-42CA-8F91-A673252027F6}" destId="{236BC014-5B67-4446-9E51-6E09F892076E}" srcOrd="0" destOrd="0" presId="urn:microsoft.com/office/officeart/2008/layout/BendingPictureSemiTransparentText"/>
    <dgm:cxn modelId="{D6BCAB1A-000E-4E33-A27E-ED709A1C40A6}" type="presParOf" srcId="{236BC014-5B67-4446-9E51-6E09F892076E}" destId="{18420508-78B8-4499-930F-C61314297993}" srcOrd="0" destOrd="0" presId="urn:microsoft.com/office/officeart/2008/layout/BendingPictureSemiTransparentText"/>
    <dgm:cxn modelId="{B7E80FC0-197A-410A-87AB-30D2BC5BBFEB}" type="presParOf" srcId="{236BC014-5B67-4446-9E51-6E09F892076E}" destId="{B2BADED8-9385-4FC1-9F53-2E7B0AF17584}" srcOrd="1" destOrd="0" presId="urn:microsoft.com/office/officeart/2008/layout/BendingPictureSemiTransparentText"/>
    <dgm:cxn modelId="{C4F874A2-417B-4466-BCA8-AD5A3D865697}" type="presParOf" srcId="{671BC2CA-8254-42CA-8F91-A673252027F6}" destId="{26B39A5A-6D0B-4933-AA78-54355F1078A0}" srcOrd="1" destOrd="0" presId="urn:microsoft.com/office/officeart/2008/layout/BendingPictureSemiTransparentText"/>
    <dgm:cxn modelId="{3BB9E821-F79B-4843-8860-42B44FA9F4F3}" type="presParOf" srcId="{671BC2CA-8254-42CA-8F91-A673252027F6}" destId="{C41366EE-9222-47B2-90E8-4AF01DADCDFB}" srcOrd="2" destOrd="0" presId="urn:microsoft.com/office/officeart/2008/layout/BendingPictureSemiTransparentText"/>
    <dgm:cxn modelId="{61ACAE1E-A508-44FF-964D-47255F90AF25}" type="presParOf" srcId="{C41366EE-9222-47B2-90E8-4AF01DADCDFB}" destId="{6D0EB385-8AC9-46E9-AB43-78D29B2EC0B3}" srcOrd="0" destOrd="0" presId="urn:microsoft.com/office/officeart/2008/layout/BendingPictureSemiTransparentText"/>
    <dgm:cxn modelId="{57E5D7DF-646E-48AE-B7E2-99669521185B}" type="presParOf" srcId="{C41366EE-9222-47B2-90E8-4AF01DADCDFB}" destId="{02205280-5B1E-4101-BFF9-DEF5FA7B6FAB}" srcOrd="1" destOrd="0" presId="urn:microsoft.com/office/officeart/2008/layout/BendingPictureSemiTransparentText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26A42F29-9CED-4D5A-BA6F-EEED3041B794}" type="doc">
      <dgm:prSet loTypeId="urn:microsoft.com/office/officeart/2008/layout/BendingPictureSemiTransparentTex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747C4D68-CF6D-4BF7-A07B-AABD26E5259A}">
      <dgm:prSet phldrT="[Texto]"/>
      <dgm:spPr>
        <a:noFill/>
        <a:ln>
          <a:noFill/>
        </a:ln>
      </dgm:spPr>
      <dgm:t>
        <a:bodyPr/>
        <a:lstStyle/>
        <a:p>
          <a:endParaRPr lang="es-ES" dirty="0"/>
        </a:p>
      </dgm:t>
    </dgm:pt>
    <dgm:pt modelId="{F6F453C3-925A-4AA8-B0AB-A5280CD71DF7}" type="sibTrans" cxnId="{342B20B2-F2AA-4388-84AC-506EF88CA50B}">
      <dgm:prSet/>
      <dgm:spPr/>
      <dgm:t>
        <a:bodyPr/>
        <a:lstStyle/>
        <a:p>
          <a:endParaRPr lang="es-ES"/>
        </a:p>
      </dgm:t>
    </dgm:pt>
    <dgm:pt modelId="{4F37C7AD-9C1D-443B-88F1-061E60171506}" type="parTrans" cxnId="{342B20B2-F2AA-4388-84AC-506EF88CA50B}">
      <dgm:prSet/>
      <dgm:spPr/>
      <dgm:t>
        <a:bodyPr/>
        <a:lstStyle/>
        <a:p>
          <a:endParaRPr lang="es-ES"/>
        </a:p>
      </dgm:t>
    </dgm:pt>
    <dgm:pt modelId="{7BC5CDE6-4710-45CF-B4AC-B796D4059353}">
      <dgm:prSet phldrT="[Texto]"/>
      <dgm:spPr>
        <a:noFill/>
        <a:ln>
          <a:noFill/>
        </a:ln>
      </dgm:spPr>
      <dgm:t>
        <a:bodyPr/>
        <a:lstStyle/>
        <a:p>
          <a:endParaRPr lang="es-ES" dirty="0"/>
        </a:p>
      </dgm:t>
    </dgm:pt>
    <dgm:pt modelId="{EA181231-513F-4D36-88CF-ADAB48B61F19}" type="sibTrans" cxnId="{9A975B66-AFF6-479A-B31B-DCA2339B2B86}">
      <dgm:prSet/>
      <dgm:spPr/>
      <dgm:t>
        <a:bodyPr/>
        <a:lstStyle/>
        <a:p>
          <a:endParaRPr lang="es-ES"/>
        </a:p>
      </dgm:t>
    </dgm:pt>
    <dgm:pt modelId="{E050E29F-21F7-4281-84C2-D6A99FFDECC3}" type="parTrans" cxnId="{9A975B66-AFF6-479A-B31B-DCA2339B2B86}">
      <dgm:prSet/>
      <dgm:spPr/>
      <dgm:t>
        <a:bodyPr/>
        <a:lstStyle/>
        <a:p>
          <a:endParaRPr lang="es-ES"/>
        </a:p>
      </dgm:t>
    </dgm:pt>
    <dgm:pt modelId="{666719EB-284E-4BEA-9584-EBFA46F83910}">
      <dgm:prSet phldrT="[Texto]"/>
      <dgm:spPr>
        <a:noFill/>
        <a:ln>
          <a:noFill/>
        </a:ln>
      </dgm:spPr>
      <dgm:t>
        <a:bodyPr/>
        <a:lstStyle/>
        <a:p>
          <a:endParaRPr lang="es-ES" dirty="0"/>
        </a:p>
      </dgm:t>
    </dgm:pt>
    <dgm:pt modelId="{7587EBC3-256C-4185-AFFE-028CA4D1811E}" type="sibTrans" cxnId="{C25A64D6-1D28-492F-BFCB-94A73331AB54}">
      <dgm:prSet/>
      <dgm:spPr/>
      <dgm:t>
        <a:bodyPr/>
        <a:lstStyle/>
        <a:p>
          <a:endParaRPr lang="es-ES"/>
        </a:p>
      </dgm:t>
    </dgm:pt>
    <dgm:pt modelId="{51F6D58C-9551-416C-87E1-D4FF5C1EE342}" type="parTrans" cxnId="{C25A64D6-1D28-492F-BFCB-94A73331AB54}">
      <dgm:prSet/>
      <dgm:spPr/>
      <dgm:t>
        <a:bodyPr/>
        <a:lstStyle/>
        <a:p>
          <a:endParaRPr lang="es-ES"/>
        </a:p>
      </dgm:t>
    </dgm:pt>
    <dgm:pt modelId="{671BC2CA-8254-42CA-8F91-A673252027F6}" type="pres">
      <dgm:prSet presAssocID="{26A42F29-9CED-4D5A-BA6F-EEED3041B79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DB22C04-2603-4A85-94BA-A78F83FD2F9D}" type="pres">
      <dgm:prSet presAssocID="{666719EB-284E-4BEA-9584-EBFA46F83910}" presName="composite" presStyleCnt="0"/>
      <dgm:spPr/>
    </dgm:pt>
    <dgm:pt modelId="{267E45FD-1957-4E65-8B76-1BE48B81A0DB}" type="pres">
      <dgm:prSet presAssocID="{666719EB-284E-4BEA-9584-EBFA46F83910}" presName="rect1" presStyleLbl="bgShp" presStyleIdx="0" presStyleCnt="3" custScaleX="72579" custScaleY="122838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AEA1BB61-C6DB-45F3-9E29-510649F18A1C}" type="pres">
      <dgm:prSet presAssocID="{666719EB-284E-4BEA-9584-EBFA46F83910}" presName="rect2" presStyleLbl="trBgShp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B8A6DAE-4BA7-4998-ABC6-E98E8E8D734C}" type="pres">
      <dgm:prSet presAssocID="{7587EBC3-256C-4185-AFFE-028CA4D1811E}" presName="sibTrans" presStyleCnt="0"/>
      <dgm:spPr/>
    </dgm:pt>
    <dgm:pt modelId="{53C6D27F-BF46-472B-9297-DB4ACA5AD9EE}" type="pres">
      <dgm:prSet presAssocID="{747C4D68-CF6D-4BF7-A07B-AABD26E5259A}" presName="composite" presStyleCnt="0"/>
      <dgm:spPr/>
    </dgm:pt>
    <dgm:pt modelId="{12278D60-EE0C-4328-A3A8-D84419E97C15}" type="pres">
      <dgm:prSet presAssocID="{747C4D68-CF6D-4BF7-A07B-AABD26E5259A}" presName="rect1" presStyleLbl="bgShp" presStyleIdx="1" presStyleCnt="3" custScaleX="118528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2A19195C-E02E-4F47-B7C0-ACE179732F44}" type="pres">
      <dgm:prSet presAssocID="{747C4D68-CF6D-4BF7-A07B-AABD26E5259A}" presName="rect2" presStyleLbl="trBgShp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D46F18E-5E25-4DED-A350-B73B796C465D}" type="pres">
      <dgm:prSet presAssocID="{F6F453C3-925A-4AA8-B0AB-A5280CD71DF7}" presName="sibTrans" presStyleCnt="0"/>
      <dgm:spPr/>
    </dgm:pt>
    <dgm:pt modelId="{DCB107DD-A480-46FE-856A-A78EDFF80B8E}" type="pres">
      <dgm:prSet presAssocID="{7BC5CDE6-4710-45CF-B4AC-B796D4059353}" presName="composite" presStyleCnt="0"/>
      <dgm:spPr/>
    </dgm:pt>
    <dgm:pt modelId="{F1BE4B1C-4CDD-424A-A472-2BD8C5014641}" type="pres">
      <dgm:prSet presAssocID="{7BC5CDE6-4710-45CF-B4AC-B796D4059353}" presName="rect1" presStyleLbl="bgShp" presStyleIdx="2" presStyleCnt="3" custScaleX="75301" custScaleY="120924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D852DB81-F70E-4914-8614-F48BA7F4405B}" type="pres">
      <dgm:prSet presAssocID="{7BC5CDE6-4710-45CF-B4AC-B796D4059353}" presName="rect2" presStyleLbl="trBgShp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A975B66-AFF6-479A-B31B-DCA2339B2B86}" srcId="{26A42F29-9CED-4D5A-BA6F-EEED3041B794}" destId="{7BC5CDE6-4710-45CF-B4AC-B796D4059353}" srcOrd="2" destOrd="0" parTransId="{E050E29F-21F7-4281-84C2-D6A99FFDECC3}" sibTransId="{EA181231-513F-4D36-88CF-ADAB48B61F19}"/>
    <dgm:cxn modelId="{A36C90BF-AD34-4D76-A196-0EF6F1A91AEB}" type="presOf" srcId="{666719EB-284E-4BEA-9584-EBFA46F83910}" destId="{AEA1BB61-C6DB-45F3-9E29-510649F18A1C}" srcOrd="0" destOrd="0" presId="urn:microsoft.com/office/officeart/2008/layout/BendingPictureSemiTransparentText"/>
    <dgm:cxn modelId="{01F0CED6-A8BD-456A-BB52-81103108A14B}" type="presOf" srcId="{26A42F29-9CED-4D5A-BA6F-EEED3041B794}" destId="{671BC2CA-8254-42CA-8F91-A673252027F6}" srcOrd="0" destOrd="0" presId="urn:microsoft.com/office/officeart/2008/layout/BendingPictureSemiTransparentText"/>
    <dgm:cxn modelId="{C25A64D6-1D28-492F-BFCB-94A73331AB54}" srcId="{26A42F29-9CED-4D5A-BA6F-EEED3041B794}" destId="{666719EB-284E-4BEA-9584-EBFA46F83910}" srcOrd="0" destOrd="0" parTransId="{51F6D58C-9551-416C-87E1-D4FF5C1EE342}" sibTransId="{7587EBC3-256C-4185-AFFE-028CA4D1811E}"/>
    <dgm:cxn modelId="{342B20B2-F2AA-4388-84AC-506EF88CA50B}" srcId="{26A42F29-9CED-4D5A-BA6F-EEED3041B794}" destId="{747C4D68-CF6D-4BF7-A07B-AABD26E5259A}" srcOrd="1" destOrd="0" parTransId="{4F37C7AD-9C1D-443B-88F1-061E60171506}" sibTransId="{F6F453C3-925A-4AA8-B0AB-A5280CD71DF7}"/>
    <dgm:cxn modelId="{23FA5C36-18FD-47E2-9168-E7299BE02271}" type="presOf" srcId="{7BC5CDE6-4710-45CF-B4AC-B796D4059353}" destId="{D852DB81-F70E-4914-8614-F48BA7F4405B}" srcOrd="0" destOrd="0" presId="urn:microsoft.com/office/officeart/2008/layout/BendingPictureSemiTransparentText"/>
    <dgm:cxn modelId="{0429CFD6-99F2-40B4-8D6F-37DA6E611F71}" type="presOf" srcId="{747C4D68-CF6D-4BF7-A07B-AABD26E5259A}" destId="{2A19195C-E02E-4F47-B7C0-ACE179732F44}" srcOrd="0" destOrd="0" presId="urn:microsoft.com/office/officeart/2008/layout/BendingPictureSemiTransparentText"/>
    <dgm:cxn modelId="{0B41AE3A-02A9-4174-A0FC-616EDA2070D5}" type="presParOf" srcId="{671BC2CA-8254-42CA-8F91-A673252027F6}" destId="{CDB22C04-2603-4A85-94BA-A78F83FD2F9D}" srcOrd="0" destOrd="0" presId="urn:microsoft.com/office/officeart/2008/layout/BendingPictureSemiTransparentText"/>
    <dgm:cxn modelId="{ACD2F43F-6AF2-42C9-9E94-748C5F3AD5BB}" type="presParOf" srcId="{CDB22C04-2603-4A85-94BA-A78F83FD2F9D}" destId="{267E45FD-1957-4E65-8B76-1BE48B81A0DB}" srcOrd="0" destOrd="0" presId="urn:microsoft.com/office/officeart/2008/layout/BendingPictureSemiTransparentText"/>
    <dgm:cxn modelId="{7C0CD145-88F8-462B-8511-EBB5E9075C93}" type="presParOf" srcId="{CDB22C04-2603-4A85-94BA-A78F83FD2F9D}" destId="{AEA1BB61-C6DB-45F3-9E29-510649F18A1C}" srcOrd="1" destOrd="0" presId="urn:microsoft.com/office/officeart/2008/layout/BendingPictureSemiTransparentText"/>
    <dgm:cxn modelId="{498FD347-5632-410A-8DA8-B2EE5BE82F76}" type="presParOf" srcId="{671BC2CA-8254-42CA-8F91-A673252027F6}" destId="{8B8A6DAE-4BA7-4998-ABC6-E98E8E8D734C}" srcOrd="1" destOrd="0" presId="urn:microsoft.com/office/officeart/2008/layout/BendingPictureSemiTransparentText"/>
    <dgm:cxn modelId="{6DC18C0A-632F-4640-B253-F5A37449D8D6}" type="presParOf" srcId="{671BC2CA-8254-42CA-8F91-A673252027F6}" destId="{53C6D27F-BF46-472B-9297-DB4ACA5AD9EE}" srcOrd="2" destOrd="0" presId="urn:microsoft.com/office/officeart/2008/layout/BendingPictureSemiTransparentText"/>
    <dgm:cxn modelId="{AFBE0B7B-BE0B-4142-BB1A-6C562CC56B59}" type="presParOf" srcId="{53C6D27F-BF46-472B-9297-DB4ACA5AD9EE}" destId="{12278D60-EE0C-4328-A3A8-D84419E97C15}" srcOrd="0" destOrd="0" presId="urn:microsoft.com/office/officeart/2008/layout/BendingPictureSemiTransparentText"/>
    <dgm:cxn modelId="{8DF08C89-E6BA-4FEE-8408-B8CC82F1D023}" type="presParOf" srcId="{53C6D27F-BF46-472B-9297-DB4ACA5AD9EE}" destId="{2A19195C-E02E-4F47-B7C0-ACE179732F44}" srcOrd="1" destOrd="0" presId="urn:microsoft.com/office/officeart/2008/layout/BendingPictureSemiTransparentText"/>
    <dgm:cxn modelId="{9224407F-BF1B-46C8-9418-CCACAEAD7097}" type="presParOf" srcId="{671BC2CA-8254-42CA-8F91-A673252027F6}" destId="{2D46F18E-5E25-4DED-A350-B73B796C465D}" srcOrd="3" destOrd="0" presId="urn:microsoft.com/office/officeart/2008/layout/BendingPictureSemiTransparentText"/>
    <dgm:cxn modelId="{4924CD0A-5E3F-49DE-AD2C-211DF306380C}" type="presParOf" srcId="{671BC2CA-8254-42CA-8F91-A673252027F6}" destId="{DCB107DD-A480-46FE-856A-A78EDFF80B8E}" srcOrd="4" destOrd="0" presId="urn:microsoft.com/office/officeart/2008/layout/BendingPictureSemiTransparentText"/>
    <dgm:cxn modelId="{44188D37-4350-401A-AC8A-FB63D79B2152}" type="presParOf" srcId="{DCB107DD-A480-46FE-856A-A78EDFF80B8E}" destId="{F1BE4B1C-4CDD-424A-A472-2BD8C5014641}" srcOrd="0" destOrd="0" presId="urn:microsoft.com/office/officeart/2008/layout/BendingPictureSemiTransparentText"/>
    <dgm:cxn modelId="{5238EFDB-77C8-4637-8847-49A506258D58}" type="presParOf" srcId="{DCB107DD-A480-46FE-856A-A78EDFF80B8E}" destId="{D852DB81-F70E-4914-8614-F48BA7F4405B}" srcOrd="1" destOrd="0" presId="urn:microsoft.com/office/officeart/2008/layout/BendingPictureSemiTransparentText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16B1720-2737-4B4F-850E-54179B1A8143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3CAFC4E2-2B06-4D4E-BAE8-D81656F05FA9}">
      <dgm:prSet phldrT="[Texto]" custT="1"/>
      <dgm:spPr/>
      <dgm:t>
        <a:bodyPr/>
        <a:lstStyle/>
        <a:p>
          <a:r>
            <a:rPr lang="es-EC" sz="1400" dirty="0" smtClean="0"/>
            <a:t>Cálculo del Volumen </a:t>
          </a:r>
          <a:endParaRPr lang="en-US" sz="1400" dirty="0"/>
        </a:p>
      </dgm:t>
    </dgm:pt>
    <dgm:pt modelId="{C8F3712E-7DD1-4482-B0F2-BEBC3EC8D6F0}" type="parTrans" cxnId="{BCFF27B5-A8A6-46C3-A9AD-C9A8A7C37241}">
      <dgm:prSet/>
      <dgm:spPr/>
      <dgm:t>
        <a:bodyPr/>
        <a:lstStyle/>
        <a:p>
          <a:endParaRPr lang="en-US"/>
        </a:p>
      </dgm:t>
    </dgm:pt>
    <dgm:pt modelId="{FD0E4B76-3260-4D3C-8775-851B48492E63}" type="sibTrans" cxnId="{BCFF27B5-A8A6-46C3-A9AD-C9A8A7C37241}">
      <dgm:prSet/>
      <dgm:spPr/>
      <dgm:t>
        <a:bodyPr/>
        <a:lstStyle/>
        <a:p>
          <a:endParaRPr lang="en-US"/>
        </a:p>
      </dgm:t>
    </dgm:pt>
    <dgm:pt modelId="{17C8A8E1-CB3A-4203-8DB6-F16CFCB933E1}">
      <dgm:prSet phldrT="[Texto]" custT="1"/>
      <dgm:spPr/>
      <dgm:t>
        <a:bodyPr/>
        <a:lstStyle/>
        <a:p>
          <a:r>
            <a:rPr lang="es-EC" sz="1400" dirty="0" smtClean="0"/>
            <a:t>Creación de Perfiles</a:t>
          </a:r>
          <a:endParaRPr lang="en-US" sz="1400" dirty="0"/>
        </a:p>
      </dgm:t>
    </dgm:pt>
    <dgm:pt modelId="{C8DDBF93-77DC-4F1D-990F-A3D7C9602E1C}" type="parTrans" cxnId="{02A0BCD8-76D2-4EB5-80B3-1825331E41D7}">
      <dgm:prSet/>
      <dgm:spPr/>
      <dgm:t>
        <a:bodyPr/>
        <a:lstStyle/>
        <a:p>
          <a:endParaRPr lang="en-US"/>
        </a:p>
      </dgm:t>
    </dgm:pt>
    <dgm:pt modelId="{E483559D-4309-42D1-9358-A3500BF85324}" type="sibTrans" cxnId="{02A0BCD8-76D2-4EB5-80B3-1825331E41D7}">
      <dgm:prSet/>
      <dgm:spPr/>
      <dgm:t>
        <a:bodyPr/>
        <a:lstStyle/>
        <a:p>
          <a:endParaRPr lang="en-US"/>
        </a:p>
      </dgm:t>
    </dgm:pt>
    <dgm:pt modelId="{D32511EC-FD02-42B7-914E-63D805A141C4}">
      <dgm:prSet phldrT="[Texto]" custT="1"/>
      <dgm:spPr/>
      <dgm:t>
        <a:bodyPr/>
        <a:lstStyle/>
        <a:p>
          <a:r>
            <a:rPr lang="es-EC" sz="1400" dirty="0" smtClean="0"/>
            <a:t>Determinación del plano de falla</a:t>
          </a:r>
          <a:endParaRPr lang="en-US" sz="1400" dirty="0"/>
        </a:p>
      </dgm:t>
    </dgm:pt>
    <dgm:pt modelId="{73450F44-06DD-4C54-9898-9D99836FEBB1}" type="parTrans" cxnId="{894BAC37-5F14-4D45-867F-F20B586E7182}">
      <dgm:prSet/>
      <dgm:spPr/>
      <dgm:t>
        <a:bodyPr/>
        <a:lstStyle/>
        <a:p>
          <a:endParaRPr lang="en-US"/>
        </a:p>
      </dgm:t>
    </dgm:pt>
    <dgm:pt modelId="{B46BA470-E5EA-46AD-9B45-ED5A68FD5164}" type="sibTrans" cxnId="{894BAC37-5F14-4D45-867F-F20B586E7182}">
      <dgm:prSet/>
      <dgm:spPr/>
      <dgm:t>
        <a:bodyPr/>
        <a:lstStyle/>
        <a:p>
          <a:endParaRPr lang="en-US"/>
        </a:p>
      </dgm:t>
    </dgm:pt>
    <dgm:pt modelId="{A6BCCC3F-4B73-425A-9F30-E412CFCA7FD4}">
      <dgm:prSet phldrT="[Texto]" custT="1"/>
      <dgm:spPr/>
      <dgm:t>
        <a:bodyPr/>
        <a:lstStyle/>
        <a:p>
          <a:r>
            <a:rPr lang="es-EC" sz="1400" dirty="0" smtClean="0"/>
            <a:t>Obtención del Volumen</a:t>
          </a:r>
          <a:endParaRPr lang="en-US" sz="1400" dirty="0"/>
        </a:p>
      </dgm:t>
    </dgm:pt>
    <dgm:pt modelId="{EEC9E64F-4D24-4D10-8448-201CC6710ECE}" type="parTrans" cxnId="{5985BED8-7229-4F37-8C3E-58C99AF97400}">
      <dgm:prSet/>
      <dgm:spPr/>
      <dgm:t>
        <a:bodyPr/>
        <a:lstStyle/>
        <a:p>
          <a:endParaRPr lang="en-US"/>
        </a:p>
      </dgm:t>
    </dgm:pt>
    <dgm:pt modelId="{7E6DB912-95B9-487F-8610-7EA4661E0400}" type="sibTrans" cxnId="{5985BED8-7229-4F37-8C3E-58C99AF97400}">
      <dgm:prSet/>
      <dgm:spPr/>
      <dgm:t>
        <a:bodyPr/>
        <a:lstStyle/>
        <a:p>
          <a:endParaRPr lang="en-US"/>
        </a:p>
      </dgm:t>
    </dgm:pt>
    <dgm:pt modelId="{7364BA1E-7F6C-4525-9A62-CF64ECF6A5AB}" type="pres">
      <dgm:prSet presAssocID="{D16B1720-2737-4B4F-850E-54179B1A814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BD9745F3-55AE-4934-A199-47F5BA2525F9}" type="pres">
      <dgm:prSet presAssocID="{3CAFC4E2-2B06-4D4E-BAE8-D81656F05FA9}" presName="hierRoot1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1F4CC05E-62D1-4730-98DE-E3EDEE378B6B}" type="pres">
      <dgm:prSet presAssocID="{3CAFC4E2-2B06-4D4E-BAE8-D81656F05FA9}" presName="rootComposite1" presStyleCnt="0"/>
      <dgm:spPr/>
      <dgm:t>
        <a:bodyPr/>
        <a:lstStyle/>
        <a:p>
          <a:endParaRPr lang="en-US"/>
        </a:p>
      </dgm:t>
    </dgm:pt>
    <dgm:pt modelId="{19920243-A559-474D-9C5C-44F96863016F}" type="pres">
      <dgm:prSet presAssocID="{3CAFC4E2-2B06-4D4E-BAE8-D81656F05FA9}" presName="rootText1" presStyleLbl="node0" presStyleIdx="0" presStyleCnt="1" custScaleX="7139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1136502-EB7E-4922-BFE0-79A562DA6CE5}" type="pres">
      <dgm:prSet presAssocID="{3CAFC4E2-2B06-4D4E-BAE8-D81656F05FA9}" presName="rootConnector1" presStyleLbl="node1" presStyleIdx="0" presStyleCnt="0"/>
      <dgm:spPr/>
      <dgm:t>
        <a:bodyPr/>
        <a:lstStyle/>
        <a:p>
          <a:endParaRPr lang="en-US"/>
        </a:p>
      </dgm:t>
    </dgm:pt>
    <dgm:pt modelId="{4A09B39D-4913-40E7-B174-D4B59C8E4E68}" type="pres">
      <dgm:prSet presAssocID="{3CAFC4E2-2B06-4D4E-BAE8-D81656F05FA9}" presName="hierChild2" presStyleCnt="0"/>
      <dgm:spPr/>
      <dgm:t>
        <a:bodyPr/>
        <a:lstStyle/>
        <a:p>
          <a:endParaRPr lang="en-US"/>
        </a:p>
      </dgm:t>
    </dgm:pt>
    <dgm:pt modelId="{1C8A3BD4-34B0-45F8-80DF-25FC0B41602D}" type="pres">
      <dgm:prSet presAssocID="{C8DDBF93-77DC-4F1D-990F-A3D7C9602E1C}" presName="Name64" presStyleLbl="parChTrans1D2" presStyleIdx="0" presStyleCnt="3"/>
      <dgm:spPr/>
      <dgm:t>
        <a:bodyPr/>
        <a:lstStyle/>
        <a:p>
          <a:endParaRPr lang="en-US"/>
        </a:p>
      </dgm:t>
    </dgm:pt>
    <dgm:pt modelId="{3FDAE80C-67C5-46FB-A55B-3235CCF6A85E}" type="pres">
      <dgm:prSet presAssocID="{17C8A8E1-CB3A-4203-8DB6-F16CFCB933E1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E0F0B251-2122-49F6-ABC8-7DA5A4752D46}" type="pres">
      <dgm:prSet presAssocID="{17C8A8E1-CB3A-4203-8DB6-F16CFCB933E1}" presName="rootComposite" presStyleCnt="0"/>
      <dgm:spPr/>
      <dgm:t>
        <a:bodyPr/>
        <a:lstStyle/>
        <a:p>
          <a:endParaRPr lang="en-US"/>
        </a:p>
      </dgm:t>
    </dgm:pt>
    <dgm:pt modelId="{F804ED44-0E2B-4200-B514-8C149D4EC583}" type="pres">
      <dgm:prSet presAssocID="{17C8A8E1-CB3A-4203-8DB6-F16CFCB933E1}" presName="rootText" presStyleLbl="node2" presStyleIdx="0" presStyleCnt="3" custLinFactY="-28438" custLinFactNeighborX="-509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3F8CEBD-2DF4-4193-A4E1-1E4507C11281}" type="pres">
      <dgm:prSet presAssocID="{17C8A8E1-CB3A-4203-8DB6-F16CFCB933E1}" presName="rootConnector" presStyleLbl="node2" presStyleIdx="0" presStyleCnt="3"/>
      <dgm:spPr/>
      <dgm:t>
        <a:bodyPr/>
        <a:lstStyle/>
        <a:p>
          <a:endParaRPr lang="en-US"/>
        </a:p>
      </dgm:t>
    </dgm:pt>
    <dgm:pt modelId="{6F1F7CD3-1A97-4E59-99BA-AF62E81B7F7D}" type="pres">
      <dgm:prSet presAssocID="{17C8A8E1-CB3A-4203-8DB6-F16CFCB933E1}" presName="hierChild4" presStyleCnt="0"/>
      <dgm:spPr/>
      <dgm:t>
        <a:bodyPr/>
        <a:lstStyle/>
        <a:p>
          <a:endParaRPr lang="en-US"/>
        </a:p>
      </dgm:t>
    </dgm:pt>
    <dgm:pt modelId="{2EB6E22E-1759-4F48-ABF0-0267C729C76E}" type="pres">
      <dgm:prSet presAssocID="{17C8A8E1-CB3A-4203-8DB6-F16CFCB933E1}" presName="hierChild5" presStyleCnt="0"/>
      <dgm:spPr/>
      <dgm:t>
        <a:bodyPr/>
        <a:lstStyle/>
        <a:p>
          <a:endParaRPr lang="en-US"/>
        </a:p>
      </dgm:t>
    </dgm:pt>
    <dgm:pt modelId="{6EED5134-A671-42A8-91D4-2F42D7E6F213}" type="pres">
      <dgm:prSet presAssocID="{73450F44-06DD-4C54-9898-9D99836FEBB1}" presName="Name64" presStyleLbl="parChTrans1D2" presStyleIdx="1" presStyleCnt="3"/>
      <dgm:spPr/>
      <dgm:t>
        <a:bodyPr/>
        <a:lstStyle/>
        <a:p>
          <a:endParaRPr lang="en-US"/>
        </a:p>
      </dgm:t>
    </dgm:pt>
    <dgm:pt modelId="{91780E3B-620F-4AE1-BF24-B1D669A8EFD5}" type="pres">
      <dgm:prSet presAssocID="{D32511EC-FD02-42B7-914E-63D805A141C4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5D8559E8-19B4-4323-8448-EC9F8E27DDD7}" type="pres">
      <dgm:prSet presAssocID="{D32511EC-FD02-42B7-914E-63D805A141C4}" presName="rootComposite" presStyleCnt="0"/>
      <dgm:spPr/>
      <dgm:t>
        <a:bodyPr/>
        <a:lstStyle/>
        <a:p>
          <a:endParaRPr lang="en-US"/>
        </a:p>
      </dgm:t>
    </dgm:pt>
    <dgm:pt modelId="{D67501F9-2A5F-4BCD-821D-33C7D01D6ED2}" type="pres">
      <dgm:prSet presAssocID="{D32511EC-FD02-42B7-914E-63D805A141C4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9582888-2B32-4637-BFF5-D221E8E7FF01}" type="pres">
      <dgm:prSet presAssocID="{D32511EC-FD02-42B7-914E-63D805A141C4}" presName="rootConnector" presStyleLbl="node2" presStyleIdx="1" presStyleCnt="3"/>
      <dgm:spPr/>
      <dgm:t>
        <a:bodyPr/>
        <a:lstStyle/>
        <a:p>
          <a:endParaRPr lang="en-US"/>
        </a:p>
      </dgm:t>
    </dgm:pt>
    <dgm:pt modelId="{CC2FD2B6-277E-42AE-AAE1-D4A925244DAF}" type="pres">
      <dgm:prSet presAssocID="{D32511EC-FD02-42B7-914E-63D805A141C4}" presName="hierChild4" presStyleCnt="0"/>
      <dgm:spPr/>
      <dgm:t>
        <a:bodyPr/>
        <a:lstStyle/>
        <a:p>
          <a:endParaRPr lang="en-US"/>
        </a:p>
      </dgm:t>
    </dgm:pt>
    <dgm:pt modelId="{7B491AA5-5A13-478D-87AA-70479DF0E79A}" type="pres">
      <dgm:prSet presAssocID="{D32511EC-FD02-42B7-914E-63D805A141C4}" presName="hierChild5" presStyleCnt="0"/>
      <dgm:spPr/>
      <dgm:t>
        <a:bodyPr/>
        <a:lstStyle/>
        <a:p>
          <a:endParaRPr lang="en-US"/>
        </a:p>
      </dgm:t>
    </dgm:pt>
    <dgm:pt modelId="{83911E65-841A-41C0-8899-1CD36ABB5E59}" type="pres">
      <dgm:prSet presAssocID="{EEC9E64F-4D24-4D10-8448-201CC6710ECE}" presName="Name64" presStyleLbl="parChTrans1D2" presStyleIdx="2" presStyleCnt="3"/>
      <dgm:spPr/>
      <dgm:t>
        <a:bodyPr/>
        <a:lstStyle/>
        <a:p>
          <a:endParaRPr lang="en-US"/>
        </a:p>
      </dgm:t>
    </dgm:pt>
    <dgm:pt modelId="{235EA59D-4CC1-4611-A37F-0C430B6ADD88}" type="pres">
      <dgm:prSet presAssocID="{A6BCCC3F-4B73-425A-9F30-E412CFCA7FD4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DD35E0F7-5ED7-446F-AEB8-A6C51056279C}" type="pres">
      <dgm:prSet presAssocID="{A6BCCC3F-4B73-425A-9F30-E412CFCA7FD4}" presName="rootComposite" presStyleCnt="0"/>
      <dgm:spPr/>
      <dgm:t>
        <a:bodyPr/>
        <a:lstStyle/>
        <a:p>
          <a:endParaRPr lang="en-US"/>
        </a:p>
      </dgm:t>
    </dgm:pt>
    <dgm:pt modelId="{AC467093-ECEC-4366-A610-B8F0805AA014}" type="pres">
      <dgm:prSet presAssocID="{A6BCCC3F-4B73-425A-9F30-E412CFCA7FD4}" presName="rootText" presStyleLbl="node2" presStyleIdx="2" presStyleCnt="3" custLinFactNeighborX="-509" custLinFactNeighborY="9340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EBD4F21-7775-46FA-9985-6930DE1B9C9A}" type="pres">
      <dgm:prSet presAssocID="{A6BCCC3F-4B73-425A-9F30-E412CFCA7FD4}" presName="rootConnector" presStyleLbl="node2" presStyleIdx="2" presStyleCnt="3"/>
      <dgm:spPr/>
      <dgm:t>
        <a:bodyPr/>
        <a:lstStyle/>
        <a:p>
          <a:endParaRPr lang="en-US"/>
        </a:p>
      </dgm:t>
    </dgm:pt>
    <dgm:pt modelId="{B29F2922-E481-4E9F-BEF0-7826E60C52B6}" type="pres">
      <dgm:prSet presAssocID="{A6BCCC3F-4B73-425A-9F30-E412CFCA7FD4}" presName="hierChild4" presStyleCnt="0"/>
      <dgm:spPr/>
      <dgm:t>
        <a:bodyPr/>
        <a:lstStyle/>
        <a:p>
          <a:endParaRPr lang="en-US"/>
        </a:p>
      </dgm:t>
    </dgm:pt>
    <dgm:pt modelId="{783313F5-53CE-40B8-B186-FF43D456A23D}" type="pres">
      <dgm:prSet presAssocID="{A6BCCC3F-4B73-425A-9F30-E412CFCA7FD4}" presName="hierChild5" presStyleCnt="0"/>
      <dgm:spPr/>
      <dgm:t>
        <a:bodyPr/>
        <a:lstStyle/>
        <a:p>
          <a:endParaRPr lang="en-US"/>
        </a:p>
      </dgm:t>
    </dgm:pt>
    <dgm:pt modelId="{073DAC86-ABDA-4B6E-9253-A5EABB064BA5}" type="pres">
      <dgm:prSet presAssocID="{3CAFC4E2-2B06-4D4E-BAE8-D81656F05FA9}" presName="hierChild3" presStyleCnt="0"/>
      <dgm:spPr/>
      <dgm:t>
        <a:bodyPr/>
        <a:lstStyle/>
        <a:p>
          <a:endParaRPr lang="en-US"/>
        </a:p>
      </dgm:t>
    </dgm:pt>
  </dgm:ptLst>
  <dgm:cxnLst>
    <dgm:cxn modelId="{5DC5180D-C79B-4780-B381-87853063CF54}" type="presOf" srcId="{3CAFC4E2-2B06-4D4E-BAE8-D81656F05FA9}" destId="{19920243-A559-474D-9C5C-44F96863016F}" srcOrd="0" destOrd="0" presId="urn:microsoft.com/office/officeart/2009/3/layout/HorizontalOrganizationChart"/>
    <dgm:cxn modelId="{894BAC37-5F14-4D45-867F-F20B586E7182}" srcId="{3CAFC4E2-2B06-4D4E-BAE8-D81656F05FA9}" destId="{D32511EC-FD02-42B7-914E-63D805A141C4}" srcOrd="1" destOrd="0" parTransId="{73450F44-06DD-4C54-9898-9D99836FEBB1}" sibTransId="{B46BA470-E5EA-46AD-9B45-ED5A68FD5164}"/>
    <dgm:cxn modelId="{0FCEEBC8-D63B-4425-9758-305ECA000F96}" type="presOf" srcId="{EEC9E64F-4D24-4D10-8448-201CC6710ECE}" destId="{83911E65-841A-41C0-8899-1CD36ABB5E59}" srcOrd="0" destOrd="0" presId="urn:microsoft.com/office/officeart/2009/3/layout/HorizontalOrganizationChart"/>
    <dgm:cxn modelId="{59E2A9B2-B672-4E60-A728-196953233D7F}" type="presOf" srcId="{A6BCCC3F-4B73-425A-9F30-E412CFCA7FD4}" destId="{AC467093-ECEC-4366-A610-B8F0805AA014}" srcOrd="0" destOrd="0" presId="urn:microsoft.com/office/officeart/2009/3/layout/HorizontalOrganizationChart"/>
    <dgm:cxn modelId="{C93ED299-4426-4FF1-B4A4-A560D5BDCE29}" type="presOf" srcId="{3CAFC4E2-2B06-4D4E-BAE8-D81656F05FA9}" destId="{D1136502-EB7E-4922-BFE0-79A562DA6CE5}" srcOrd="1" destOrd="0" presId="urn:microsoft.com/office/officeart/2009/3/layout/HorizontalOrganizationChart"/>
    <dgm:cxn modelId="{7A523F8E-2B06-4EEC-B917-C346EBAE50BE}" type="presOf" srcId="{D16B1720-2737-4B4F-850E-54179B1A8143}" destId="{7364BA1E-7F6C-4525-9A62-CF64ECF6A5AB}" srcOrd="0" destOrd="0" presId="urn:microsoft.com/office/officeart/2009/3/layout/HorizontalOrganizationChart"/>
    <dgm:cxn modelId="{02A0BCD8-76D2-4EB5-80B3-1825331E41D7}" srcId="{3CAFC4E2-2B06-4D4E-BAE8-D81656F05FA9}" destId="{17C8A8E1-CB3A-4203-8DB6-F16CFCB933E1}" srcOrd="0" destOrd="0" parTransId="{C8DDBF93-77DC-4F1D-990F-A3D7C9602E1C}" sibTransId="{E483559D-4309-42D1-9358-A3500BF85324}"/>
    <dgm:cxn modelId="{29D687DB-C6F0-48E2-B97B-4D281AF4716C}" type="presOf" srcId="{D32511EC-FD02-42B7-914E-63D805A141C4}" destId="{D9582888-2B32-4637-BFF5-D221E8E7FF01}" srcOrd="1" destOrd="0" presId="urn:microsoft.com/office/officeart/2009/3/layout/HorizontalOrganizationChart"/>
    <dgm:cxn modelId="{699B9391-8046-4A16-9E9E-8E85598FC9B3}" type="presOf" srcId="{C8DDBF93-77DC-4F1D-990F-A3D7C9602E1C}" destId="{1C8A3BD4-34B0-45F8-80DF-25FC0B41602D}" srcOrd="0" destOrd="0" presId="urn:microsoft.com/office/officeart/2009/3/layout/HorizontalOrganizationChart"/>
    <dgm:cxn modelId="{3CD26560-16B1-4231-80B5-52076117F0E4}" type="presOf" srcId="{17C8A8E1-CB3A-4203-8DB6-F16CFCB933E1}" destId="{43F8CEBD-2DF4-4193-A4E1-1E4507C11281}" srcOrd="1" destOrd="0" presId="urn:microsoft.com/office/officeart/2009/3/layout/HorizontalOrganizationChart"/>
    <dgm:cxn modelId="{5985BED8-7229-4F37-8C3E-58C99AF97400}" srcId="{3CAFC4E2-2B06-4D4E-BAE8-D81656F05FA9}" destId="{A6BCCC3F-4B73-425A-9F30-E412CFCA7FD4}" srcOrd="2" destOrd="0" parTransId="{EEC9E64F-4D24-4D10-8448-201CC6710ECE}" sibTransId="{7E6DB912-95B9-487F-8610-7EA4661E0400}"/>
    <dgm:cxn modelId="{BCFF27B5-A8A6-46C3-A9AD-C9A8A7C37241}" srcId="{D16B1720-2737-4B4F-850E-54179B1A8143}" destId="{3CAFC4E2-2B06-4D4E-BAE8-D81656F05FA9}" srcOrd="0" destOrd="0" parTransId="{C8F3712E-7DD1-4482-B0F2-BEBC3EC8D6F0}" sibTransId="{FD0E4B76-3260-4D3C-8775-851B48492E63}"/>
    <dgm:cxn modelId="{45D44FAA-DD77-43B0-AAD1-F3899D505E74}" type="presOf" srcId="{73450F44-06DD-4C54-9898-9D99836FEBB1}" destId="{6EED5134-A671-42A8-91D4-2F42D7E6F213}" srcOrd="0" destOrd="0" presId="urn:microsoft.com/office/officeart/2009/3/layout/HorizontalOrganizationChart"/>
    <dgm:cxn modelId="{D0451811-7CE3-4CF5-BC7E-157070A47385}" type="presOf" srcId="{D32511EC-FD02-42B7-914E-63D805A141C4}" destId="{D67501F9-2A5F-4BCD-821D-33C7D01D6ED2}" srcOrd="0" destOrd="0" presId="urn:microsoft.com/office/officeart/2009/3/layout/HorizontalOrganizationChart"/>
    <dgm:cxn modelId="{E243C66F-65D1-4185-970C-D9F789CDBAE0}" type="presOf" srcId="{A6BCCC3F-4B73-425A-9F30-E412CFCA7FD4}" destId="{0EBD4F21-7775-46FA-9985-6930DE1B9C9A}" srcOrd="1" destOrd="0" presId="urn:microsoft.com/office/officeart/2009/3/layout/HorizontalOrganizationChart"/>
    <dgm:cxn modelId="{7447D0E4-C9FF-4BDD-B02F-AC1EB6BC1F0A}" type="presOf" srcId="{17C8A8E1-CB3A-4203-8DB6-F16CFCB933E1}" destId="{F804ED44-0E2B-4200-B514-8C149D4EC583}" srcOrd="0" destOrd="0" presId="urn:microsoft.com/office/officeart/2009/3/layout/HorizontalOrganizationChart"/>
    <dgm:cxn modelId="{BE52415A-C002-4517-8B39-9C93F0E04E96}" type="presParOf" srcId="{7364BA1E-7F6C-4525-9A62-CF64ECF6A5AB}" destId="{BD9745F3-55AE-4934-A199-47F5BA2525F9}" srcOrd="0" destOrd="0" presId="urn:microsoft.com/office/officeart/2009/3/layout/HorizontalOrganizationChart"/>
    <dgm:cxn modelId="{65C09D4D-C852-434C-BF6B-76485FD5B1B1}" type="presParOf" srcId="{BD9745F3-55AE-4934-A199-47F5BA2525F9}" destId="{1F4CC05E-62D1-4730-98DE-E3EDEE378B6B}" srcOrd="0" destOrd="0" presId="urn:microsoft.com/office/officeart/2009/3/layout/HorizontalOrganizationChart"/>
    <dgm:cxn modelId="{F8C7EE00-CDE0-4DAC-BD7D-61822FE33BDC}" type="presParOf" srcId="{1F4CC05E-62D1-4730-98DE-E3EDEE378B6B}" destId="{19920243-A559-474D-9C5C-44F96863016F}" srcOrd="0" destOrd="0" presId="urn:microsoft.com/office/officeart/2009/3/layout/HorizontalOrganizationChart"/>
    <dgm:cxn modelId="{EA1A0B34-9E97-4B69-B559-03BF7FA2734A}" type="presParOf" srcId="{1F4CC05E-62D1-4730-98DE-E3EDEE378B6B}" destId="{D1136502-EB7E-4922-BFE0-79A562DA6CE5}" srcOrd="1" destOrd="0" presId="urn:microsoft.com/office/officeart/2009/3/layout/HorizontalOrganizationChart"/>
    <dgm:cxn modelId="{CF056AA7-5BCE-4E21-B95C-6F7E38D3A510}" type="presParOf" srcId="{BD9745F3-55AE-4934-A199-47F5BA2525F9}" destId="{4A09B39D-4913-40E7-B174-D4B59C8E4E68}" srcOrd="1" destOrd="0" presId="urn:microsoft.com/office/officeart/2009/3/layout/HorizontalOrganizationChart"/>
    <dgm:cxn modelId="{B60E66BC-8D10-490E-B3BB-CD6A8DB2FED2}" type="presParOf" srcId="{4A09B39D-4913-40E7-B174-D4B59C8E4E68}" destId="{1C8A3BD4-34B0-45F8-80DF-25FC0B41602D}" srcOrd="0" destOrd="0" presId="urn:microsoft.com/office/officeart/2009/3/layout/HorizontalOrganizationChart"/>
    <dgm:cxn modelId="{FECD2F9A-8074-44CF-A9B1-B8F307E713FF}" type="presParOf" srcId="{4A09B39D-4913-40E7-B174-D4B59C8E4E68}" destId="{3FDAE80C-67C5-46FB-A55B-3235CCF6A85E}" srcOrd="1" destOrd="0" presId="urn:microsoft.com/office/officeart/2009/3/layout/HorizontalOrganizationChart"/>
    <dgm:cxn modelId="{61107F58-CB05-46FC-890A-926A55A141B0}" type="presParOf" srcId="{3FDAE80C-67C5-46FB-A55B-3235CCF6A85E}" destId="{E0F0B251-2122-49F6-ABC8-7DA5A4752D46}" srcOrd="0" destOrd="0" presId="urn:microsoft.com/office/officeart/2009/3/layout/HorizontalOrganizationChart"/>
    <dgm:cxn modelId="{4BF0189F-AE54-42F8-8237-1CF32E9E3B00}" type="presParOf" srcId="{E0F0B251-2122-49F6-ABC8-7DA5A4752D46}" destId="{F804ED44-0E2B-4200-B514-8C149D4EC583}" srcOrd="0" destOrd="0" presId="urn:microsoft.com/office/officeart/2009/3/layout/HorizontalOrganizationChart"/>
    <dgm:cxn modelId="{90E4C7DB-7945-4690-AAE6-30D48F3A50FE}" type="presParOf" srcId="{E0F0B251-2122-49F6-ABC8-7DA5A4752D46}" destId="{43F8CEBD-2DF4-4193-A4E1-1E4507C11281}" srcOrd="1" destOrd="0" presId="urn:microsoft.com/office/officeart/2009/3/layout/HorizontalOrganizationChart"/>
    <dgm:cxn modelId="{BD2B829F-CFE1-4389-A726-97F8DEA84274}" type="presParOf" srcId="{3FDAE80C-67C5-46FB-A55B-3235CCF6A85E}" destId="{6F1F7CD3-1A97-4E59-99BA-AF62E81B7F7D}" srcOrd="1" destOrd="0" presId="urn:microsoft.com/office/officeart/2009/3/layout/HorizontalOrganizationChart"/>
    <dgm:cxn modelId="{CB7359FD-F13D-4EE5-9C74-A578EBC4BF62}" type="presParOf" srcId="{3FDAE80C-67C5-46FB-A55B-3235CCF6A85E}" destId="{2EB6E22E-1759-4F48-ABF0-0267C729C76E}" srcOrd="2" destOrd="0" presId="urn:microsoft.com/office/officeart/2009/3/layout/HorizontalOrganizationChart"/>
    <dgm:cxn modelId="{CFFCD306-A1A0-45F7-9D00-5071CE6DD522}" type="presParOf" srcId="{4A09B39D-4913-40E7-B174-D4B59C8E4E68}" destId="{6EED5134-A671-42A8-91D4-2F42D7E6F213}" srcOrd="2" destOrd="0" presId="urn:microsoft.com/office/officeart/2009/3/layout/HorizontalOrganizationChart"/>
    <dgm:cxn modelId="{8AE50131-BB80-4182-B604-359E7A1716B8}" type="presParOf" srcId="{4A09B39D-4913-40E7-B174-D4B59C8E4E68}" destId="{91780E3B-620F-4AE1-BF24-B1D669A8EFD5}" srcOrd="3" destOrd="0" presId="urn:microsoft.com/office/officeart/2009/3/layout/HorizontalOrganizationChart"/>
    <dgm:cxn modelId="{00089960-E496-4558-A59E-1E318C084354}" type="presParOf" srcId="{91780E3B-620F-4AE1-BF24-B1D669A8EFD5}" destId="{5D8559E8-19B4-4323-8448-EC9F8E27DDD7}" srcOrd="0" destOrd="0" presId="urn:microsoft.com/office/officeart/2009/3/layout/HorizontalOrganizationChart"/>
    <dgm:cxn modelId="{83550CC4-0051-4D9F-991F-6BB5A134B07A}" type="presParOf" srcId="{5D8559E8-19B4-4323-8448-EC9F8E27DDD7}" destId="{D67501F9-2A5F-4BCD-821D-33C7D01D6ED2}" srcOrd="0" destOrd="0" presId="urn:microsoft.com/office/officeart/2009/3/layout/HorizontalOrganizationChart"/>
    <dgm:cxn modelId="{707BB8E3-2FC0-47ED-A616-136A34ADF38D}" type="presParOf" srcId="{5D8559E8-19B4-4323-8448-EC9F8E27DDD7}" destId="{D9582888-2B32-4637-BFF5-D221E8E7FF01}" srcOrd="1" destOrd="0" presId="urn:microsoft.com/office/officeart/2009/3/layout/HorizontalOrganizationChart"/>
    <dgm:cxn modelId="{9D28F3B1-62A1-427B-966A-F5607E66E78E}" type="presParOf" srcId="{91780E3B-620F-4AE1-BF24-B1D669A8EFD5}" destId="{CC2FD2B6-277E-42AE-AAE1-D4A925244DAF}" srcOrd="1" destOrd="0" presId="urn:microsoft.com/office/officeart/2009/3/layout/HorizontalOrganizationChart"/>
    <dgm:cxn modelId="{C3C81A82-C641-4F74-919C-C4D3E87875DE}" type="presParOf" srcId="{91780E3B-620F-4AE1-BF24-B1D669A8EFD5}" destId="{7B491AA5-5A13-478D-87AA-70479DF0E79A}" srcOrd="2" destOrd="0" presId="urn:microsoft.com/office/officeart/2009/3/layout/HorizontalOrganizationChart"/>
    <dgm:cxn modelId="{C3B4A0BA-FF7F-44D8-967C-221D17B65C8C}" type="presParOf" srcId="{4A09B39D-4913-40E7-B174-D4B59C8E4E68}" destId="{83911E65-841A-41C0-8899-1CD36ABB5E59}" srcOrd="4" destOrd="0" presId="urn:microsoft.com/office/officeart/2009/3/layout/HorizontalOrganizationChart"/>
    <dgm:cxn modelId="{3DECDFE5-C178-4874-B9E3-DCF962AA2AD5}" type="presParOf" srcId="{4A09B39D-4913-40E7-B174-D4B59C8E4E68}" destId="{235EA59D-4CC1-4611-A37F-0C430B6ADD88}" srcOrd="5" destOrd="0" presId="urn:microsoft.com/office/officeart/2009/3/layout/HorizontalOrganizationChart"/>
    <dgm:cxn modelId="{4E167424-63F0-4220-8075-BF0ED7017787}" type="presParOf" srcId="{235EA59D-4CC1-4611-A37F-0C430B6ADD88}" destId="{DD35E0F7-5ED7-446F-AEB8-A6C51056279C}" srcOrd="0" destOrd="0" presId="urn:microsoft.com/office/officeart/2009/3/layout/HorizontalOrganizationChart"/>
    <dgm:cxn modelId="{2864FAFE-00E6-4909-893E-1CC9BEF7A37C}" type="presParOf" srcId="{DD35E0F7-5ED7-446F-AEB8-A6C51056279C}" destId="{AC467093-ECEC-4366-A610-B8F0805AA014}" srcOrd="0" destOrd="0" presId="urn:microsoft.com/office/officeart/2009/3/layout/HorizontalOrganizationChart"/>
    <dgm:cxn modelId="{5B04948C-BC53-4298-A105-C3273C7897E1}" type="presParOf" srcId="{DD35E0F7-5ED7-446F-AEB8-A6C51056279C}" destId="{0EBD4F21-7775-46FA-9985-6930DE1B9C9A}" srcOrd="1" destOrd="0" presId="urn:microsoft.com/office/officeart/2009/3/layout/HorizontalOrganizationChart"/>
    <dgm:cxn modelId="{D3C6592F-E76A-4309-A7E6-96D6A7C597F6}" type="presParOf" srcId="{235EA59D-4CC1-4611-A37F-0C430B6ADD88}" destId="{B29F2922-E481-4E9F-BEF0-7826E60C52B6}" srcOrd="1" destOrd="0" presId="urn:microsoft.com/office/officeart/2009/3/layout/HorizontalOrganizationChart"/>
    <dgm:cxn modelId="{384D15AC-8EE8-4468-BF57-DAAEE253A9CD}" type="presParOf" srcId="{235EA59D-4CC1-4611-A37F-0C430B6ADD88}" destId="{783313F5-53CE-40B8-B186-FF43D456A23D}" srcOrd="2" destOrd="0" presId="urn:microsoft.com/office/officeart/2009/3/layout/HorizontalOrganizationChart"/>
    <dgm:cxn modelId="{491909B6-2D14-4F71-8518-04925740AA28}" type="presParOf" srcId="{BD9745F3-55AE-4934-A199-47F5BA2525F9}" destId="{073DAC86-ABDA-4B6E-9253-A5EABB064BA5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67A69E19-E06E-4DAB-9BA5-F5C515E4F090}" type="doc">
      <dgm:prSet loTypeId="urn:microsoft.com/office/officeart/2009/3/layout/HorizontalOrganizationChart" loCatId="hierarchy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BF58817D-5EF9-47B8-ACD0-7B4CA724E89F}">
      <dgm:prSet phldrT="[Texto]" custT="1"/>
      <dgm:spPr/>
      <dgm:t>
        <a:bodyPr/>
        <a:lstStyle/>
        <a:p>
          <a:r>
            <a:rPr lang="es-EC" sz="1400" smtClean="0"/>
            <a:t>Costos</a:t>
          </a:r>
          <a:endParaRPr lang="en-US" sz="1400"/>
        </a:p>
      </dgm:t>
    </dgm:pt>
    <dgm:pt modelId="{5EDF08BC-732A-4C80-99E9-7D4FD60ADF1C}" type="parTrans" cxnId="{95D14112-AAB4-444B-A7CD-C6BECFDA9600}">
      <dgm:prSet/>
      <dgm:spPr/>
      <dgm:t>
        <a:bodyPr/>
        <a:lstStyle/>
        <a:p>
          <a:endParaRPr lang="en-US" sz="1400"/>
        </a:p>
      </dgm:t>
    </dgm:pt>
    <dgm:pt modelId="{05CBE672-51B2-43F5-B481-7367E16904B1}" type="sibTrans" cxnId="{95D14112-AAB4-444B-A7CD-C6BECFDA9600}">
      <dgm:prSet/>
      <dgm:spPr/>
      <dgm:t>
        <a:bodyPr/>
        <a:lstStyle/>
        <a:p>
          <a:endParaRPr lang="en-US" sz="1400"/>
        </a:p>
      </dgm:t>
    </dgm:pt>
    <dgm:pt modelId="{A0FC4CC1-C543-4FB0-A6C0-D0B9C47AD2A9}">
      <dgm:prSet phldrT="[Texto]" custT="1"/>
      <dgm:spPr/>
      <dgm:t>
        <a:bodyPr/>
        <a:lstStyle/>
        <a:p>
          <a:r>
            <a:rPr lang="es-EC" sz="1400" dirty="0" smtClean="0"/>
            <a:t>Costo de Oportunidad</a:t>
          </a:r>
          <a:endParaRPr lang="en-US" sz="1400" dirty="0"/>
        </a:p>
      </dgm:t>
    </dgm:pt>
    <dgm:pt modelId="{1329BEB3-830C-46A6-A905-90151307B6BD}" type="parTrans" cxnId="{9C99DE38-B9C0-4D59-B2AC-2FBB911D0382}">
      <dgm:prSet/>
      <dgm:spPr/>
      <dgm:t>
        <a:bodyPr/>
        <a:lstStyle/>
        <a:p>
          <a:endParaRPr lang="en-US" sz="1400"/>
        </a:p>
      </dgm:t>
    </dgm:pt>
    <dgm:pt modelId="{FD0AB29C-CF8B-41A5-A91A-34876BFA3AF2}" type="sibTrans" cxnId="{9C99DE38-B9C0-4D59-B2AC-2FBB911D0382}">
      <dgm:prSet/>
      <dgm:spPr/>
      <dgm:t>
        <a:bodyPr/>
        <a:lstStyle/>
        <a:p>
          <a:endParaRPr lang="en-US" sz="1400"/>
        </a:p>
      </dgm:t>
    </dgm:pt>
    <dgm:pt modelId="{800F9671-B849-42FC-896E-5104ADAACE9D}">
      <dgm:prSet phldrT="[Texto]" custT="1"/>
      <dgm:spPr/>
      <dgm:t>
        <a:bodyPr/>
        <a:lstStyle/>
        <a:p>
          <a:r>
            <a:rPr lang="es-EC" sz="1400" dirty="0" smtClean="0"/>
            <a:t>Propuesta de alternativas de mitigación </a:t>
          </a:r>
          <a:endParaRPr lang="en-US" sz="1400" dirty="0"/>
        </a:p>
      </dgm:t>
    </dgm:pt>
    <dgm:pt modelId="{77EA4BCB-707C-487B-939C-3230B94EAB67}" type="parTrans" cxnId="{574B77FC-3FEC-4660-9F63-7D251426D2A3}">
      <dgm:prSet/>
      <dgm:spPr/>
      <dgm:t>
        <a:bodyPr/>
        <a:lstStyle/>
        <a:p>
          <a:endParaRPr lang="en-US" sz="1400"/>
        </a:p>
      </dgm:t>
    </dgm:pt>
    <dgm:pt modelId="{CBB2372D-09AD-41F7-BA2D-A126E5099AE8}" type="sibTrans" cxnId="{574B77FC-3FEC-4660-9F63-7D251426D2A3}">
      <dgm:prSet/>
      <dgm:spPr/>
      <dgm:t>
        <a:bodyPr/>
        <a:lstStyle/>
        <a:p>
          <a:endParaRPr lang="en-US" sz="1400"/>
        </a:p>
      </dgm:t>
    </dgm:pt>
    <dgm:pt modelId="{6F3C7966-BFCE-4313-914A-75DD9D3908E8}">
      <dgm:prSet phldrT="[Texto]" custT="1"/>
      <dgm:spPr/>
      <dgm:t>
        <a:bodyPr/>
        <a:lstStyle/>
        <a:p>
          <a:r>
            <a:rPr lang="es-EC" sz="1400" dirty="0" smtClean="0"/>
            <a:t>Costo de Alternativas de Mitigación </a:t>
          </a:r>
          <a:endParaRPr lang="en-US" sz="1400" dirty="0"/>
        </a:p>
      </dgm:t>
    </dgm:pt>
    <dgm:pt modelId="{C92CC220-D237-4691-B6F8-04C25F249111}" type="parTrans" cxnId="{EDFFA4DE-5A34-4D25-867F-A2D277EDF687}">
      <dgm:prSet/>
      <dgm:spPr/>
      <dgm:t>
        <a:bodyPr/>
        <a:lstStyle/>
        <a:p>
          <a:endParaRPr lang="en-US" sz="1400"/>
        </a:p>
      </dgm:t>
    </dgm:pt>
    <dgm:pt modelId="{8A12F8BE-40C6-461B-B077-882047721823}" type="sibTrans" cxnId="{EDFFA4DE-5A34-4D25-867F-A2D277EDF687}">
      <dgm:prSet/>
      <dgm:spPr/>
      <dgm:t>
        <a:bodyPr/>
        <a:lstStyle/>
        <a:p>
          <a:endParaRPr lang="en-US" sz="1400"/>
        </a:p>
      </dgm:t>
    </dgm:pt>
    <dgm:pt modelId="{FB756D9E-4F91-44FD-BDA7-D5FC18EA4F68}">
      <dgm:prSet phldrT="[Texto]" custT="1"/>
      <dgm:spPr/>
      <dgm:t>
        <a:bodyPr/>
        <a:lstStyle/>
        <a:p>
          <a:r>
            <a:rPr lang="es-EC" sz="1400" dirty="0" smtClean="0"/>
            <a:t>Análisis Costo – Beneficio </a:t>
          </a:r>
          <a:endParaRPr lang="en-US" sz="1400" dirty="0"/>
        </a:p>
      </dgm:t>
    </dgm:pt>
    <dgm:pt modelId="{BF5918A1-62E0-44A0-8A7B-382D79D44BF6}" type="parTrans" cxnId="{FDDA26B9-AB61-41AA-8F22-DA4598E8FAD2}">
      <dgm:prSet/>
      <dgm:spPr/>
      <dgm:t>
        <a:bodyPr/>
        <a:lstStyle/>
        <a:p>
          <a:endParaRPr lang="en-US" sz="1400"/>
        </a:p>
      </dgm:t>
    </dgm:pt>
    <dgm:pt modelId="{02E10A2B-D039-4AE0-8C8F-7F3ABE3304BD}" type="sibTrans" cxnId="{FDDA26B9-AB61-41AA-8F22-DA4598E8FAD2}">
      <dgm:prSet/>
      <dgm:spPr/>
      <dgm:t>
        <a:bodyPr/>
        <a:lstStyle/>
        <a:p>
          <a:endParaRPr lang="en-US" sz="1400"/>
        </a:p>
      </dgm:t>
    </dgm:pt>
    <dgm:pt modelId="{030B4C8F-0454-4C81-8E91-3EA445192B77}">
      <dgm:prSet phldrT="[Texto]" custT="1"/>
      <dgm:spPr/>
      <dgm:t>
        <a:bodyPr/>
        <a:lstStyle/>
        <a:p>
          <a:r>
            <a:rPr lang="es-EC" sz="1400" dirty="0" smtClean="0"/>
            <a:t>Costo por Daño y Remoción  </a:t>
          </a:r>
          <a:endParaRPr lang="en-US" sz="1400" dirty="0"/>
        </a:p>
      </dgm:t>
    </dgm:pt>
    <dgm:pt modelId="{C1348DC4-F725-4802-A24D-91A3C88A197F}" type="parTrans" cxnId="{791D32D2-65BB-47EA-94DB-3E259C63AC8C}">
      <dgm:prSet/>
      <dgm:spPr/>
      <dgm:t>
        <a:bodyPr/>
        <a:lstStyle/>
        <a:p>
          <a:endParaRPr lang="en-US"/>
        </a:p>
      </dgm:t>
    </dgm:pt>
    <dgm:pt modelId="{B5F5A246-ECEE-4945-A04D-1FC096BA762F}" type="sibTrans" cxnId="{791D32D2-65BB-47EA-94DB-3E259C63AC8C}">
      <dgm:prSet/>
      <dgm:spPr/>
      <dgm:t>
        <a:bodyPr/>
        <a:lstStyle/>
        <a:p>
          <a:endParaRPr lang="en-US"/>
        </a:p>
      </dgm:t>
    </dgm:pt>
    <dgm:pt modelId="{A017D329-CA1D-4D97-B080-17D3724E1A66}" type="pres">
      <dgm:prSet presAssocID="{67A69E19-E06E-4DAB-9BA5-F5C515E4F09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E04A3199-E462-46CC-8271-511E98AF720C}" type="pres">
      <dgm:prSet presAssocID="{BF58817D-5EF9-47B8-ACD0-7B4CA724E89F}" presName="hierRoot1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0D802506-C626-4153-8FC1-F6C94DF39D22}" type="pres">
      <dgm:prSet presAssocID="{BF58817D-5EF9-47B8-ACD0-7B4CA724E89F}" presName="rootComposite1" presStyleCnt="0"/>
      <dgm:spPr/>
      <dgm:t>
        <a:bodyPr/>
        <a:lstStyle/>
        <a:p>
          <a:endParaRPr lang="en-US"/>
        </a:p>
      </dgm:t>
    </dgm:pt>
    <dgm:pt modelId="{72DEF044-8D55-4173-87F1-5FBA1D725546}" type="pres">
      <dgm:prSet presAssocID="{BF58817D-5EF9-47B8-ACD0-7B4CA724E89F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B0AC8B4-E858-4D3F-A6AB-A76AC8D769E1}" type="pres">
      <dgm:prSet presAssocID="{BF58817D-5EF9-47B8-ACD0-7B4CA724E89F}" presName="rootConnector1" presStyleLbl="node1" presStyleIdx="0" presStyleCnt="0"/>
      <dgm:spPr/>
      <dgm:t>
        <a:bodyPr/>
        <a:lstStyle/>
        <a:p>
          <a:endParaRPr lang="en-US"/>
        </a:p>
      </dgm:t>
    </dgm:pt>
    <dgm:pt modelId="{347A9DD7-1C7D-4DA8-AAE2-907BD6905EE8}" type="pres">
      <dgm:prSet presAssocID="{BF58817D-5EF9-47B8-ACD0-7B4CA724E89F}" presName="hierChild2" presStyleCnt="0"/>
      <dgm:spPr/>
      <dgm:t>
        <a:bodyPr/>
        <a:lstStyle/>
        <a:p>
          <a:endParaRPr lang="en-US"/>
        </a:p>
      </dgm:t>
    </dgm:pt>
    <dgm:pt modelId="{49DEE669-4BBD-4635-851F-646796436459}" type="pres">
      <dgm:prSet presAssocID="{1329BEB3-830C-46A6-A905-90151307B6BD}" presName="Name64" presStyleLbl="parChTrans1D2" presStyleIdx="0" presStyleCnt="5"/>
      <dgm:spPr/>
      <dgm:t>
        <a:bodyPr/>
        <a:lstStyle/>
        <a:p>
          <a:endParaRPr lang="en-US"/>
        </a:p>
      </dgm:t>
    </dgm:pt>
    <dgm:pt modelId="{FCF506F8-A677-4213-9E4E-CCEF4828A441}" type="pres">
      <dgm:prSet presAssocID="{A0FC4CC1-C543-4FB0-A6C0-D0B9C47AD2A9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D48DA888-138D-42CD-94BD-BFA6D658BDE3}" type="pres">
      <dgm:prSet presAssocID="{A0FC4CC1-C543-4FB0-A6C0-D0B9C47AD2A9}" presName="rootComposite" presStyleCnt="0"/>
      <dgm:spPr/>
      <dgm:t>
        <a:bodyPr/>
        <a:lstStyle/>
        <a:p>
          <a:endParaRPr lang="en-US"/>
        </a:p>
      </dgm:t>
    </dgm:pt>
    <dgm:pt modelId="{FAE1E21B-13B8-4869-9677-6F1D48700C00}" type="pres">
      <dgm:prSet presAssocID="{A0FC4CC1-C543-4FB0-A6C0-D0B9C47AD2A9}" presName="rootText" presStyleLbl="node2" presStyleIdx="0" presStyleCnt="5" custLinFactNeighborX="-1439" custLinFactNeighborY="-8703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CAC2CD8-62AA-4964-9D4E-1BA69AF1C598}" type="pres">
      <dgm:prSet presAssocID="{A0FC4CC1-C543-4FB0-A6C0-D0B9C47AD2A9}" presName="rootConnector" presStyleLbl="node2" presStyleIdx="0" presStyleCnt="5"/>
      <dgm:spPr/>
      <dgm:t>
        <a:bodyPr/>
        <a:lstStyle/>
        <a:p>
          <a:endParaRPr lang="en-US"/>
        </a:p>
      </dgm:t>
    </dgm:pt>
    <dgm:pt modelId="{642F01BA-3ECF-4C9D-957A-6562B297C93F}" type="pres">
      <dgm:prSet presAssocID="{A0FC4CC1-C543-4FB0-A6C0-D0B9C47AD2A9}" presName="hierChild4" presStyleCnt="0"/>
      <dgm:spPr/>
      <dgm:t>
        <a:bodyPr/>
        <a:lstStyle/>
        <a:p>
          <a:endParaRPr lang="en-US"/>
        </a:p>
      </dgm:t>
    </dgm:pt>
    <dgm:pt modelId="{604729B2-581E-44AD-A34C-32CB7532CCA9}" type="pres">
      <dgm:prSet presAssocID="{A0FC4CC1-C543-4FB0-A6C0-D0B9C47AD2A9}" presName="hierChild5" presStyleCnt="0"/>
      <dgm:spPr/>
      <dgm:t>
        <a:bodyPr/>
        <a:lstStyle/>
        <a:p>
          <a:endParaRPr lang="en-US"/>
        </a:p>
      </dgm:t>
    </dgm:pt>
    <dgm:pt modelId="{5DFFCC1E-25E5-469C-B6D3-582EFD3AE8BA}" type="pres">
      <dgm:prSet presAssocID="{C1348DC4-F725-4802-A24D-91A3C88A197F}" presName="Name64" presStyleLbl="parChTrans1D2" presStyleIdx="1" presStyleCnt="5"/>
      <dgm:spPr/>
      <dgm:t>
        <a:bodyPr/>
        <a:lstStyle/>
        <a:p>
          <a:endParaRPr lang="en-US"/>
        </a:p>
      </dgm:t>
    </dgm:pt>
    <dgm:pt modelId="{80714041-D3E6-46E8-8B25-992BAED43AF7}" type="pres">
      <dgm:prSet presAssocID="{030B4C8F-0454-4C81-8E91-3EA445192B77}" presName="hierRoot2" presStyleCnt="0">
        <dgm:presLayoutVars>
          <dgm:hierBranch val="init"/>
        </dgm:presLayoutVars>
      </dgm:prSet>
      <dgm:spPr/>
    </dgm:pt>
    <dgm:pt modelId="{D909A8F2-0E76-4672-9863-858BCE4A6600}" type="pres">
      <dgm:prSet presAssocID="{030B4C8F-0454-4C81-8E91-3EA445192B77}" presName="rootComposite" presStyleCnt="0"/>
      <dgm:spPr/>
    </dgm:pt>
    <dgm:pt modelId="{51EA462C-8983-4263-AA9F-913FDE8F36CE}" type="pres">
      <dgm:prSet presAssocID="{030B4C8F-0454-4C81-8E91-3EA445192B77}" presName="rootText" presStyleLbl="node2" presStyleIdx="1" presStyleCnt="5" custLinFactNeighborX="-1439" custLinFactNeighborY="-4102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F352DB7-805C-4E5F-B56F-9127C49D56EE}" type="pres">
      <dgm:prSet presAssocID="{030B4C8F-0454-4C81-8E91-3EA445192B77}" presName="rootConnector" presStyleLbl="node2" presStyleIdx="1" presStyleCnt="5"/>
      <dgm:spPr/>
      <dgm:t>
        <a:bodyPr/>
        <a:lstStyle/>
        <a:p>
          <a:endParaRPr lang="en-US"/>
        </a:p>
      </dgm:t>
    </dgm:pt>
    <dgm:pt modelId="{622FB7A2-FA45-49FF-827A-7051A84507A7}" type="pres">
      <dgm:prSet presAssocID="{030B4C8F-0454-4C81-8E91-3EA445192B77}" presName="hierChild4" presStyleCnt="0"/>
      <dgm:spPr/>
    </dgm:pt>
    <dgm:pt modelId="{109D0AE9-D95E-446F-A10B-A274A8EBE3B9}" type="pres">
      <dgm:prSet presAssocID="{030B4C8F-0454-4C81-8E91-3EA445192B77}" presName="hierChild5" presStyleCnt="0"/>
      <dgm:spPr/>
    </dgm:pt>
    <dgm:pt modelId="{5082F32F-97A4-4A17-84C5-69225D4CF708}" type="pres">
      <dgm:prSet presAssocID="{77EA4BCB-707C-487B-939C-3230B94EAB67}" presName="Name64" presStyleLbl="parChTrans1D2" presStyleIdx="2" presStyleCnt="5"/>
      <dgm:spPr/>
      <dgm:t>
        <a:bodyPr/>
        <a:lstStyle/>
        <a:p>
          <a:endParaRPr lang="en-US"/>
        </a:p>
      </dgm:t>
    </dgm:pt>
    <dgm:pt modelId="{A1121849-AC5E-447F-96BB-1953FE231910}" type="pres">
      <dgm:prSet presAssocID="{800F9671-B849-42FC-896E-5104ADAACE9D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2D61F36B-F6C1-4DC6-800B-76E04D98603F}" type="pres">
      <dgm:prSet presAssocID="{800F9671-B849-42FC-896E-5104ADAACE9D}" presName="rootComposite" presStyleCnt="0"/>
      <dgm:spPr/>
      <dgm:t>
        <a:bodyPr/>
        <a:lstStyle/>
        <a:p>
          <a:endParaRPr lang="en-US"/>
        </a:p>
      </dgm:t>
    </dgm:pt>
    <dgm:pt modelId="{F2167B0F-6BE1-43BD-BB7D-23226AE57799}" type="pres">
      <dgm:prSet presAssocID="{800F9671-B849-42FC-896E-5104ADAACE9D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F910692-DFAA-4EC6-8256-D9ED7F5B0547}" type="pres">
      <dgm:prSet presAssocID="{800F9671-B849-42FC-896E-5104ADAACE9D}" presName="rootConnector" presStyleLbl="node2" presStyleIdx="2" presStyleCnt="5"/>
      <dgm:spPr/>
      <dgm:t>
        <a:bodyPr/>
        <a:lstStyle/>
        <a:p>
          <a:endParaRPr lang="en-US"/>
        </a:p>
      </dgm:t>
    </dgm:pt>
    <dgm:pt modelId="{8614699C-788A-4936-BE01-045BCF6DE211}" type="pres">
      <dgm:prSet presAssocID="{800F9671-B849-42FC-896E-5104ADAACE9D}" presName="hierChild4" presStyleCnt="0"/>
      <dgm:spPr/>
      <dgm:t>
        <a:bodyPr/>
        <a:lstStyle/>
        <a:p>
          <a:endParaRPr lang="en-US"/>
        </a:p>
      </dgm:t>
    </dgm:pt>
    <dgm:pt modelId="{555DEFB9-E287-4D61-B013-0DE97260181C}" type="pres">
      <dgm:prSet presAssocID="{800F9671-B849-42FC-896E-5104ADAACE9D}" presName="hierChild5" presStyleCnt="0"/>
      <dgm:spPr/>
      <dgm:t>
        <a:bodyPr/>
        <a:lstStyle/>
        <a:p>
          <a:endParaRPr lang="en-US"/>
        </a:p>
      </dgm:t>
    </dgm:pt>
    <dgm:pt modelId="{F9C4D953-98D0-481D-88B9-50986E2B156A}" type="pres">
      <dgm:prSet presAssocID="{C92CC220-D237-4691-B6F8-04C25F249111}" presName="Name64" presStyleLbl="parChTrans1D2" presStyleIdx="3" presStyleCnt="5"/>
      <dgm:spPr/>
      <dgm:t>
        <a:bodyPr/>
        <a:lstStyle/>
        <a:p>
          <a:endParaRPr lang="en-US"/>
        </a:p>
      </dgm:t>
    </dgm:pt>
    <dgm:pt modelId="{A6A38411-DB71-447A-8AE7-7B958746C4C6}" type="pres">
      <dgm:prSet presAssocID="{6F3C7966-BFCE-4313-914A-75DD9D3908E8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3B14A0CD-ABA6-4521-AC4C-EB9C9EBED62E}" type="pres">
      <dgm:prSet presAssocID="{6F3C7966-BFCE-4313-914A-75DD9D3908E8}" presName="rootComposite" presStyleCnt="0"/>
      <dgm:spPr/>
      <dgm:t>
        <a:bodyPr/>
        <a:lstStyle/>
        <a:p>
          <a:endParaRPr lang="en-US"/>
        </a:p>
      </dgm:t>
    </dgm:pt>
    <dgm:pt modelId="{136BAF89-DDE4-4EF3-BA0C-757ADBDE29FB}" type="pres">
      <dgm:prSet presAssocID="{6F3C7966-BFCE-4313-914A-75DD9D3908E8}" presName="rootText" presStyleLbl="node2" presStyleIdx="3" presStyleCnt="5" custLinFactNeighborX="0" custLinFactNeighborY="4747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F4A3062-053B-4EAE-9D62-0E903F18F622}" type="pres">
      <dgm:prSet presAssocID="{6F3C7966-BFCE-4313-914A-75DD9D3908E8}" presName="rootConnector" presStyleLbl="node2" presStyleIdx="3" presStyleCnt="5"/>
      <dgm:spPr/>
      <dgm:t>
        <a:bodyPr/>
        <a:lstStyle/>
        <a:p>
          <a:endParaRPr lang="en-US"/>
        </a:p>
      </dgm:t>
    </dgm:pt>
    <dgm:pt modelId="{D91B59A2-D2E0-45A7-8554-BE48558AE3F8}" type="pres">
      <dgm:prSet presAssocID="{6F3C7966-BFCE-4313-914A-75DD9D3908E8}" presName="hierChild4" presStyleCnt="0"/>
      <dgm:spPr/>
      <dgm:t>
        <a:bodyPr/>
        <a:lstStyle/>
        <a:p>
          <a:endParaRPr lang="en-US"/>
        </a:p>
      </dgm:t>
    </dgm:pt>
    <dgm:pt modelId="{F705B129-24CD-49C6-8301-F1D27921BD5C}" type="pres">
      <dgm:prSet presAssocID="{6F3C7966-BFCE-4313-914A-75DD9D3908E8}" presName="hierChild5" presStyleCnt="0"/>
      <dgm:spPr/>
      <dgm:t>
        <a:bodyPr/>
        <a:lstStyle/>
        <a:p>
          <a:endParaRPr lang="en-US"/>
        </a:p>
      </dgm:t>
    </dgm:pt>
    <dgm:pt modelId="{9BABD146-CEE3-45CD-A400-8B3D470D3E9F}" type="pres">
      <dgm:prSet presAssocID="{BF5918A1-62E0-44A0-8A7B-382D79D44BF6}" presName="Name64" presStyleLbl="parChTrans1D2" presStyleIdx="4" presStyleCnt="5"/>
      <dgm:spPr/>
      <dgm:t>
        <a:bodyPr/>
        <a:lstStyle/>
        <a:p>
          <a:endParaRPr lang="en-US"/>
        </a:p>
      </dgm:t>
    </dgm:pt>
    <dgm:pt modelId="{80C724BA-BF59-4445-8EAD-3040F4771EFC}" type="pres">
      <dgm:prSet presAssocID="{FB756D9E-4F91-44FD-BDA7-D5FC18EA4F68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US"/>
        </a:p>
      </dgm:t>
    </dgm:pt>
    <dgm:pt modelId="{69E8B55F-6636-45DA-9ABF-17523A8994DF}" type="pres">
      <dgm:prSet presAssocID="{FB756D9E-4F91-44FD-BDA7-D5FC18EA4F68}" presName="rootComposite" presStyleCnt="0"/>
      <dgm:spPr/>
      <dgm:t>
        <a:bodyPr/>
        <a:lstStyle/>
        <a:p>
          <a:endParaRPr lang="en-US"/>
        </a:p>
      </dgm:t>
    </dgm:pt>
    <dgm:pt modelId="{5420EE6D-30EA-48EC-B61B-195D6FEDA456}" type="pres">
      <dgm:prSet presAssocID="{FB756D9E-4F91-44FD-BDA7-D5FC18EA4F68}" presName="rootText" presStyleLbl="node2" presStyleIdx="4" presStyleCnt="5" custLinFactNeighborX="-579" custLinFactNeighborY="6646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89FB961-84C4-4ADD-B78A-564B7C190144}" type="pres">
      <dgm:prSet presAssocID="{FB756D9E-4F91-44FD-BDA7-D5FC18EA4F68}" presName="rootConnector" presStyleLbl="node2" presStyleIdx="4" presStyleCnt="5"/>
      <dgm:spPr/>
      <dgm:t>
        <a:bodyPr/>
        <a:lstStyle/>
        <a:p>
          <a:endParaRPr lang="en-US"/>
        </a:p>
      </dgm:t>
    </dgm:pt>
    <dgm:pt modelId="{6656D392-8A45-45B0-9BBF-4B5DC0434108}" type="pres">
      <dgm:prSet presAssocID="{FB756D9E-4F91-44FD-BDA7-D5FC18EA4F68}" presName="hierChild4" presStyleCnt="0"/>
      <dgm:spPr/>
      <dgm:t>
        <a:bodyPr/>
        <a:lstStyle/>
        <a:p>
          <a:endParaRPr lang="en-US"/>
        </a:p>
      </dgm:t>
    </dgm:pt>
    <dgm:pt modelId="{A5BCE4DD-DB1C-4DC3-9873-A93617F73A61}" type="pres">
      <dgm:prSet presAssocID="{FB756D9E-4F91-44FD-BDA7-D5FC18EA4F68}" presName="hierChild5" presStyleCnt="0"/>
      <dgm:spPr/>
      <dgm:t>
        <a:bodyPr/>
        <a:lstStyle/>
        <a:p>
          <a:endParaRPr lang="en-US"/>
        </a:p>
      </dgm:t>
    </dgm:pt>
    <dgm:pt modelId="{3D0E89DE-0A5F-4F4A-9E56-92D9FCF46054}" type="pres">
      <dgm:prSet presAssocID="{BF58817D-5EF9-47B8-ACD0-7B4CA724E89F}" presName="hierChild3" presStyleCnt="0"/>
      <dgm:spPr/>
      <dgm:t>
        <a:bodyPr/>
        <a:lstStyle/>
        <a:p>
          <a:endParaRPr lang="en-US"/>
        </a:p>
      </dgm:t>
    </dgm:pt>
  </dgm:ptLst>
  <dgm:cxnLst>
    <dgm:cxn modelId="{EF8E5D18-E6F7-4874-B4DE-2F827F97F555}" type="presOf" srcId="{BF5918A1-62E0-44A0-8A7B-382D79D44BF6}" destId="{9BABD146-CEE3-45CD-A400-8B3D470D3E9F}" srcOrd="0" destOrd="0" presId="urn:microsoft.com/office/officeart/2009/3/layout/HorizontalOrganizationChart"/>
    <dgm:cxn modelId="{6A36173E-8436-411A-AEED-3D09A6340C25}" type="presOf" srcId="{A0FC4CC1-C543-4FB0-A6C0-D0B9C47AD2A9}" destId="{FAE1E21B-13B8-4869-9677-6F1D48700C00}" srcOrd="0" destOrd="0" presId="urn:microsoft.com/office/officeart/2009/3/layout/HorizontalOrganizationChart"/>
    <dgm:cxn modelId="{080A8CD5-C64A-42B9-9FFA-7825A5297530}" type="presOf" srcId="{030B4C8F-0454-4C81-8E91-3EA445192B77}" destId="{51EA462C-8983-4263-AA9F-913FDE8F36CE}" srcOrd="0" destOrd="0" presId="urn:microsoft.com/office/officeart/2009/3/layout/HorizontalOrganizationChart"/>
    <dgm:cxn modelId="{A4E16854-032F-46C7-8D41-389DBB44DBFA}" type="presOf" srcId="{6F3C7966-BFCE-4313-914A-75DD9D3908E8}" destId="{FF4A3062-053B-4EAE-9D62-0E903F18F622}" srcOrd="1" destOrd="0" presId="urn:microsoft.com/office/officeart/2009/3/layout/HorizontalOrganizationChart"/>
    <dgm:cxn modelId="{324DDE7E-F9EE-4A60-BE52-1A50A5132F0F}" type="presOf" srcId="{800F9671-B849-42FC-896E-5104ADAACE9D}" destId="{1F910692-DFAA-4EC6-8256-D9ED7F5B0547}" srcOrd="1" destOrd="0" presId="urn:microsoft.com/office/officeart/2009/3/layout/HorizontalOrganizationChart"/>
    <dgm:cxn modelId="{C6C0EAFA-D501-48C8-AF55-73221822F9AD}" type="presOf" srcId="{030B4C8F-0454-4C81-8E91-3EA445192B77}" destId="{6F352DB7-805C-4E5F-B56F-9127C49D56EE}" srcOrd="1" destOrd="0" presId="urn:microsoft.com/office/officeart/2009/3/layout/HorizontalOrganizationChart"/>
    <dgm:cxn modelId="{734CCDBE-0A32-4135-9328-AB8382937FF9}" type="presOf" srcId="{6F3C7966-BFCE-4313-914A-75DD9D3908E8}" destId="{136BAF89-DDE4-4EF3-BA0C-757ADBDE29FB}" srcOrd="0" destOrd="0" presId="urn:microsoft.com/office/officeart/2009/3/layout/HorizontalOrganizationChart"/>
    <dgm:cxn modelId="{FDDA26B9-AB61-41AA-8F22-DA4598E8FAD2}" srcId="{BF58817D-5EF9-47B8-ACD0-7B4CA724E89F}" destId="{FB756D9E-4F91-44FD-BDA7-D5FC18EA4F68}" srcOrd="4" destOrd="0" parTransId="{BF5918A1-62E0-44A0-8A7B-382D79D44BF6}" sibTransId="{02E10A2B-D039-4AE0-8C8F-7F3ABE3304BD}"/>
    <dgm:cxn modelId="{9C99DE38-B9C0-4D59-B2AC-2FBB911D0382}" srcId="{BF58817D-5EF9-47B8-ACD0-7B4CA724E89F}" destId="{A0FC4CC1-C543-4FB0-A6C0-D0B9C47AD2A9}" srcOrd="0" destOrd="0" parTransId="{1329BEB3-830C-46A6-A905-90151307B6BD}" sibTransId="{FD0AB29C-CF8B-41A5-A91A-34876BFA3AF2}"/>
    <dgm:cxn modelId="{EB7E5080-11F1-4ACB-980F-CD6A3AC9AA36}" type="presOf" srcId="{C1348DC4-F725-4802-A24D-91A3C88A197F}" destId="{5DFFCC1E-25E5-469C-B6D3-582EFD3AE8BA}" srcOrd="0" destOrd="0" presId="urn:microsoft.com/office/officeart/2009/3/layout/HorizontalOrganizationChart"/>
    <dgm:cxn modelId="{2C7DB14A-25A4-475D-BAF2-0E904BD1BFE3}" type="presOf" srcId="{C92CC220-D237-4691-B6F8-04C25F249111}" destId="{F9C4D953-98D0-481D-88B9-50986E2B156A}" srcOrd="0" destOrd="0" presId="urn:microsoft.com/office/officeart/2009/3/layout/HorizontalOrganizationChart"/>
    <dgm:cxn modelId="{8DEFBE8E-46EA-4E82-BA5F-48AE6A20462D}" type="presOf" srcId="{77EA4BCB-707C-487B-939C-3230B94EAB67}" destId="{5082F32F-97A4-4A17-84C5-69225D4CF708}" srcOrd="0" destOrd="0" presId="urn:microsoft.com/office/officeart/2009/3/layout/HorizontalOrganizationChart"/>
    <dgm:cxn modelId="{791D32D2-65BB-47EA-94DB-3E259C63AC8C}" srcId="{BF58817D-5EF9-47B8-ACD0-7B4CA724E89F}" destId="{030B4C8F-0454-4C81-8E91-3EA445192B77}" srcOrd="1" destOrd="0" parTransId="{C1348DC4-F725-4802-A24D-91A3C88A197F}" sibTransId="{B5F5A246-ECEE-4945-A04D-1FC096BA762F}"/>
    <dgm:cxn modelId="{A58EA65A-78B7-4FA8-B93E-3D774B759848}" type="presOf" srcId="{BF58817D-5EF9-47B8-ACD0-7B4CA724E89F}" destId="{5B0AC8B4-E858-4D3F-A6AB-A76AC8D769E1}" srcOrd="1" destOrd="0" presId="urn:microsoft.com/office/officeart/2009/3/layout/HorizontalOrganizationChart"/>
    <dgm:cxn modelId="{55762601-AC9B-4C75-B71C-049280F5D191}" type="presOf" srcId="{1329BEB3-830C-46A6-A905-90151307B6BD}" destId="{49DEE669-4BBD-4635-851F-646796436459}" srcOrd="0" destOrd="0" presId="urn:microsoft.com/office/officeart/2009/3/layout/HorizontalOrganizationChart"/>
    <dgm:cxn modelId="{E2136D9E-2B20-45DC-9181-CC7142597328}" type="presOf" srcId="{FB756D9E-4F91-44FD-BDA7-D5FC18EA4F68}" destId="{489FB961-84C4-4ADD-B78A-564B7C190144}" srcOrd="1" destOrd="0" presId="urn:microsoft.com/office/officeart/2009/3/layout/HorizontalOrganizationChart"/>
    <dgm:cxn modelId="{574B77FC-3FEC-4660-9F63-7D251426D2A3}" srcId="{BF58817D-5EF9-47B8-ACD0-7B4CA724E89F}" destId="{800F9671-B849-42FC-896E-5104ADAACE9D}" srcOrd="2" destOrd="0" parTransId="{77EA4BCB-707C-487B-939C-3230B94EAB67}" sibTransId="{CBB2372D-09AD-41F7-BA2D-A126E5099AE8}"/>
    <dgm:cxn modelId="{95D14112-AAB4-444B-A7CD-C6BECFDA9600}" srcId="{67A69E19-E06E-4DAB-9BA5-F5C515E4F090}" destId="{BF58817D-5EF9-47B8-ACD0-7B4CA724E89F}" srcOrd="0" destOrd="0" parTransId="{5EDF08BC-732A-4C80-99E9-7D4FD60ADF1C}" sibTransId="{05CBE672-51B2-43F5-B481-7367E16904B1}"/>
    <dgm:cxn modelId="{04E02036-623A-4F50-905C-64952E1F9DF2}" type="presOf" srcId="{FB756D9E-4F91-44FD-BDA7-D5FC18EA4F68}" destId="{5420EE6D-30EA-48EC-B61B-195D6FEDA456}" srcOrd="0" destOrd="0" presId="urn:microsoft.com/office/officeart/2009/3/layout/HorizontalOrganizationChart"/>
    <dgm:cxn modelId="{EDFFA4DE-5A34-4D25-867F-A2D277EDF687}" srcId="{BF58817D-5EF9-47B8-ACD0-7B4CA724E89F}" destId="{6F3C7966-BFCE-4313-914A-75DD9D3908E8}" srcOrd="3" destOrd="0" parTransId="{C92CC220-D237-4691-B6F8-04C25F249111}" sibTransId="{8A12F8BE-40C6-461B-B077-882047721823}"/>
    <dgm:cxn modelId="{6FE06B89-8292-4A2A-BCAE-AEA210607219}" type="presOf" srcId="{67A69E19-E06E-4DAB-9BA5-F5C515E4F090}" destId="{A017D329-CA1D-4D97-B080-17D3724E1A66}" srcOrd="0" destOrd="0" presId="urn:microsoft.com/office/officeart/2009/3/layout/HorizontalOrganizationChart"/>
    <dgm:cxn modelId="{CF61A35E-C2CA-44DA-8439-C19C42A0B6C5}" type="presOf" srcId="{800F9671-B849-42FC-896E-5104ADAACE9D}" destId="{F2167B0F-6BE1-43BD-BB7D-23226AE57799}" srcOrd="0" destOrd="0" presId="urn:microsoft.com/office/officeart/2009/3/layout/HorizontalOrganizationChart"/>
    <dgm:cxn modelId="{0A33A8C1-2C51-4DFA-955C-A6EF1E5D240E}" type="presOf" srcId="{BF58817D-5EF9-47B8-ACD0-7B4CA724E89F}" destId="{72DEF044-8D55-4173-87F1-5FBA1D725546}" srcOrd="0" destOrd="0" presId="urn:microsoft.com/office/officeart/2009/3/layout/HorizontalOrganizationChart"/>
    <dgm:cxn modelId="{A90EB5CB-FE60-4E0B-98F1-5B3B77348CF5}" type="presOf" srcId="{A0FC4CC1-C543-4FB0-A6C0-D0B9C47AD2A9}" destId="{BCAC2CD8-62AA-4964-9D4E-1BA69AF1C598}" srcOrd="1" destOrd="0" presId="urn:microsoft.com/office/officeart/2009/3/layout/HorizontalOrganizationChart"/>
    <dgm:cxn modelId="{456D2576-F4B0-4841-A435-5B57871EBEB9}" type="presParOf" srcId="{A017D329-CA1D-4D97-B080-17D3724E1A66}" destId="{E04A3199-E462-46CC-8271-511E98AF720C}" srcOrd="0" destOrd="0" presId="urn:microsoft.com/office/officeart/2009/3/layout/HorizontalOrganizationChart"/>
    <dgm:cxn modelId="{15EE39B3-617E-48DE-8EFB-9D0BEBCCC978}" type="presParOf" srcId="{E04A3199-E462-46CC-8271-511E98AF720C}" destId="{0D802506-C626-4153-8FC1-F6C94DF39D22}" srcOrd="0" destOrd="0" presId="urn:microsoft.com/office/officeart/2009/3/layout/HorizontalOrganizationChart"/>
    <dgm:cxn modelId="{09E7D358-0CC3-41F3-AD81-1D6DAC9DA089}" type="presParOf" srcId="{0D802506-C626-4153-8FC1-F6C94DF39D22}" destId="{72DEF044-8D55-4173-87F1-5FBA1D725546}" srcOrd="0" destOrd="0" presId="urn:microsoft.com/office/officeart/2009/3/layout/HorizontalOrganizationChart"/>
    <dgm:cxn modelId="{CEB163CC-0F77-4188-BD4F-97987545631A}" type="presParOf" srcId="{0D802506-C626-4153-8FC1-F6C94DF39D22}" destId="{5B0AC8B4-E858-4D3F-A6AB-A76AC8D769E1}" srcOrd="1" destOrd="0" presId="urn:microsoft.com/office/officeart/2009/3/layout/HorizontalOrganizationChart"/>
    <dgm:cxn modelId="{C22D7AA7-1E79-4600-A802-5E14F1D680FB}" type="presParOf" srcId="{E04A3199-E462-46CC-8271-511E98AF720C}" destId="{347A9DD7-1C7D-4DA8-AAE2-907BD6905EE8}" srcOrd="1" destOrd="0" presId="urn:microsoft.com/office/officeart/2009/3/layout/HorizontalOrganizationChart"/>
    <dgm:cxn modelId="{5554DB6C-3FF2-426F-A314-9F65F9C8C983}" type="presParOf" srcId="{347A9DD7-1C7D-4DA8-AAE2-907BD6905EE8}" destId="{49DEE669-4BBD-4635-851F-646796436459}" srcOrd="0" destOrd="0" presId="urn:microsoft.com/office/officeart/2009/3/layout/HorizontalOrganizationChart"/>
    <dgm:cxn modelId="{2B171294-1E96-47E0-A3D3-0EC9A0EB8BD4}" type="presParOf" srcId="{347A9DD7-1C7D-4DA8-AAE2-907BD6905EE8}" destId="{FCF506F8-A677-4213-9E4E-CCEF4828A441}" srcOrd="1" destOrd="0" presId="urn:microsoft.com/office/officeart/2009/3/layout/HorizontalOrganizationChart"/>
    <dgm:cxn modelId="{AA1EAE82-55F0-4075-9640-424D21E145DA}" type="presParOf" srcId="{FCF506F8-A677-4213-9E4E-CCEF4828A441}" destId="{D48DA888-138D-42CD-94BD-BFA6D658BDE3}" srcOrd="0" destOrd="0" presId="urn:microsoft.com/office/officeart/2009/3/layout/HorizontalOrganizationChart"/>
    <dgm:cxn modelId="{6491A5D6-274B-47CD-A211-5671885C76E0}" type="presParOf" srcId="{D48DA888-138D-42CD-94BD-BFA6D658BDE3}" destId="{FAE1E21B-13B8-4869-9677-6F1D48700C00}" srcOrd="0" destOrd="0" presId="urn:microsoft.com/office/officeart/2009/3/layout/HorizontalOrganizationChart"/>
    <dgm:cxn modelId="{41C0180F-E7C2-4179-8624-7470464CDD8D}" type="presParOf" srcId="{D48DA888-138D-42CD-94BD-BFA6D658BDE3}" destId="{BCAC2CD8-62AA-4964-9D4E-1BA69AF1C598}" srcOrd="1" destOrd="0" presId="urn:microsoft.com/office/officeart/2009/3/layout/HorizontalOrganizationChart"/>
    <dgm:cxn modelId="{3BA1CF41-6D75-4A2A-9322-E12BDB01314F}" type="presParOf" srcId="{FCF506F8-A677-4213-9E4E-CCEF4828A441}" destId="{642F01BA-3ECF-4C9D-957A-6562B297C93F}" srcOrd="1" destOrd="0" presId="urn:microsoft.com/office/officeart/2009/3/layout/HorizontalOrganizationChart"/>
    <dgm:cxn modelId="{ED1C3FF7-B17D-4CCC-B2CD-D3BB6C9E02EE}" type="presParOf" srcId="{FCF506F8-A677-4213-9E4E-CCEF4828A441}" destId="{604729B2-581E-44AD-A34C-32CB7532CCA9}" srcOrd="2" destOrd="0" presId="urn:microsoft.com/office/officeart/2009/3/layout/HorizontalOrganizationChart"/>
    <dgm:cxn modelId="{9D57C113-07BA-460B-AF96-E631DC19F100}" type="presParOf" srcId="{347A9DD7-1C7D-4DA8-AAE2-907BD6905EE8}" destId="{5DFFCC1E-25E5-469C-B6D3-582EFD3AE8BA}" srcOrd="2" destOrd="0" presId="urn:microsoft.com/office/officeart/2009/3/layout/HorizontalOrganizationChart"/>
    <dgm:cxn modelId="{A366D8BC-26E0-43CA-92B0-95EC2C0507D7}" type="presParOf" srcId="{347A9DD7-1C7D-4DA8-AAE2-907BD6905EE8}" destId="{80714041-D3E6-46E8-8B25-992BAED43AF7}" srcOrd="3" destOrd="0" presId="urn:microsoft.com/office/officeart/2009/3/layout/HorizontalOrganizationChart"/>
    <dgm:cxn modelId="{F3372284-ABAC-422F-86E3-520ED3F22E57}" type="presParOf" srcId="{80714041-D3E6-46E8-8B25-992BAED43AF7}" destId="{D909A8F2-0E76-4672-9863-858BCE4A6600}" srcOrd="0" destOrd="0" presId="urn:microsoft.com/office/officeart/2009/3/layout/HorizontalOrganizationChart"/>
    <dgm:cxn modelId="{7255D614-99D5-498D-BB63-8EFA0FC49567}" type="presParOf" srcId="{D909A8F2-0E76-4672-9863-858BCE4A6600}" destId="{51EA462C-8983-4263-AA9F-913FDE8F36CE}" srcOrd="0" destOrd="0" presId="urn:microsoft.com/office/officeart/2009/3/layout/HorizontalOrganizationChart"/>
    <dgm:cxn modelId="{0F3F8122-AAC3-46CF-AD2C-BF08A150C473}" type="presParOf" srcId="{D909A8F2-0E76-4672-9863-858BCE4A6600}" destId="{6F352DB7-805C-4E5F-B56F-9127C49D56EE}" srcOrd="1" destOrd="0" presId="urn:microsoft.com/office/officeart/2009/3/layout/HorizontalOrganizationChart"/>
    <dgm:cxn modelId="{48C9EBA3-436A-48B3-94E2-59285610CBA3}" type="presParOf" srcId="{80714041-D3E6-46E8-8B25-992BAED43AF7}" destId="{622FB7A2-FA45-49FF-827A-7051A84507A7}" srcOrd="1" destOrd="0" presId="urn:microsoft.com/office/officeart/2009/3/layout/HorizontalOrganizationChart"/>
    <dgm:cxn modelId="{F0CEABFF-9861-44C8-BE4A-12E86AB1BC79}" type="presParOf" srcId="{80714041-D3E6-46E8-8B25-992BAED43AF7}" destId="{109D0AE9-D95E-446F-A10B-A274A8EBE3B9}" srcOrd="2" destOrd="0" presId="urn:microsoft.com/office/officeart/2009/3/layout/HorizontalOrganizationChart"/>
    <dgm:cxn modelId="{35FFBED5-54F2-44E7-85D5-EF98DDCD830F}" type="presParOf" srcId="{347A9DD7-1C7D-4DA8-AAE2-907BD6905EE8}" destId="{5082F32F-97A4-4A17-84C5-69225D4CF708}" srcOrd="4" destOrd="0" presId="urn:microsoft.com/office/officeart/2009/3/layout/HorizontalOrganizationChart"/>
    <dgm:cxn modelId="{95B7F716-40C6-40C5-9148-7A68BA812AF7}" type="presParOf" srcId="{347A9DD7-1C7D-4DA8-AAE2-907BD6905EE8}" destId="{A1121849-AC5E-447F-96BB-1953FE231910}" srcOrd="5" destOrd="0" presId="urn:microsoft.com/office/officeart/2009/3/layout/HorizontalOrganizationChart"/>
    <dgm:cxn modelId="{3817DF01-2ED9-4757-9FB1-4D57169B4C83}" type="presParOf" srcId="{A1121849-AC5E-447F-96BB-1953FE231910}" destId="{2D61F36B-F6C1-4DC6-800B-76E04D98603F}" srcOrd="0" destOrd="0" presId="urn:microsoft.com/office/officeart/2009/3/layout/HorizontalOrganizationChart"/>
    <dgm:cxn modelId="{EBF65569-88B1-4C40-8C1B-EBF4D648D88D}" type="presParOf" srcId="{2D61F36B-F6C1-4DC6-800B-76E04D98603F}" destId="{F2167B0F-6BE1-43BD-BB7D-23226AE57799}" srcOrd="0" destOrd="0" presId="urn:microsoft.com/office/officeart/2009/3/layout/HorizontalOrganizationChart"/>
    <dgm:cxn modelId="{04658B17-A2A6-40E1-9D50-5FF35C4A9890}" type="presParOf" srcId="{2D61F36B-F6C1-4DC6-800B-76E04D98603F}" destId="{1F910692-DFAA-4EC6-8256-D9ED7F5B0547}" srcOrd="1" destOrd="0" presId="urn:microsoft.com/office/officeart/2009/3/layout/HorizontalOrganizationChart"/>
    <dgm:cxn modelId="{BD4FCB9A-F07A-45AE-899B-0E2956781B14}" type="presParOf" srcId="{A1121849-AC5E-447F-96BB-1953FE231910}" destId="{8614699C-788A-4936-BE01-045BCF6DE211}" srcOrd="1" destOrd="0" presId="urn:microsoft.com/office/officeart/2009/3/layout/HorizontalOrganizationChart"/>
    <dgm:cxn modelId="{625F32F7-C9C6-4AA6-B015-77203D956176}" type="presParOf" srcId="{A1121849-AC5E-447F-96BB-1953FE231910}" destId="{555DEFB9-E287-4D61-B013-0DE97260181C}" srcOrd="2" destOrd="0" presId="urn:microsoft.com/office/officeart/2009/3/layout/HorizontalOrganizationChart"/>
    <dgm:cxn modelId="{784C7C0E-1691-4CA3-8B37-3A63A37F530F}" type="presParOf" srcId="{347A9DD7-1C7D-4DA8-AAE2-907BD6905EE8}" destId="{F9C4D953-98D0-481D-88B9-50986E2B156A}" srcOrd="6" destOrd="0" presId="urn:microsoft.com/office/officeart/2009/3/layout/HorizontalOrganizationChart"/>
    <dgm:cxn modelId="{556986A4-A006-4890-8DF5-CA81917E0DB7}" type="presParOf" srcId="{347A9DD7-1C7D-4DA8-AAE2-907BD6905EE8}" destId="{A6A38411-DB71-447A-8AE7-7B958746C4C6}" srcOrd="7" destOrd="0" presId="urn:microsoft.com/office/officeart/2009/3/layout/HorizontalOrganizationChart"/>
    <dgm:cxn modelId="{9B0E929E-1434-4455-ABCD-420A45B3C63D}" type="presParOf" srcId="{A6A38411-DB71-447A-8AE7-7B958746C4C6}" destId="{3B14A0CD-ABA6-4521-AC4C-EB9C9EBED62E}" srcOrd="0" destOrd="0" presId="urn:microsoft.com/office/officeart/2009/3/layout/HorizontalOrganizationChart"/>
    <dgm:cxn modelId="{D0BEDFC2-6861-4D0E-B942-764615C1D7FA}" type="presParOf" srcId="{3B14A0CD-ABA6-4521-AC4C-EB9C9EBED62E}" destId="{136BAF89-DDE4-4EF3-BA0C-757ADBDE29FB}" srcOrd="0" destOrd="0" presId="urn:microsoft.com/office/officeart/2009/3/layout/HorizontalOrganizationChart"/>
    <dgm:cxn modelId="{D3570C83-37D4-405E-8D44-04F604E994DF}" type="presParOf" srcId="{3B14A0CD-ABA6-4521-AC4C-EB9C9EBED62E}" destId="{FF4A3062-053B-4EAE-9D62-0E903F18F622}" srcOrd="1" destOrd="0" presId="urn:microsoft.com/office/officeart/2009/3/layout/HorizontalOrganizationChart"/>
    <dgm:cxn modelId="{E5FBE6FA-D320-4EE5-B6DE-3A1BCF63AE17}" type="presParOf" srcId="{A6A38411-DB71-447A-8AE7-7B958746C4C6}" destId="{D91B59A2-D2E0-45A7-8554-BE48558AE3F8}" srcOrd="1" destOrd="0" presId="urn:microsoft.com/office/officeart/2009/3/layout/HorizontalOrganizationChart"/>
    <dgm:cxn modelId="{5C4DB4BF-A0AD-4877-8315-023C22836988}" type="presParOf" srcId="{A6A38411-DB71-447A-8AE7-7B958746C4C6}" destId="{F705B129-24CD-49C6-8301-F1D27921BD5C}" srcOrd="2" destOrd="0" presId="urn:microsoft.com/office/officeart/2009/3/layout/HorizontalOrganizationChart"/>
    <dgm:cxn modelId="{127B4C72-2C7B-49EB-866A-56F8CFFFDD23}" type="presParOf" srcId="{347A9DD7-1C7D-4DA8-AAE2-907BD6905EE8}" destId="{9BABD146-CEE3-45CD-A400-8B3D470D3E9F}" srcOrd="8" destOrd="0" presId="urn:microsoft.com/office/officeart/2009/3/layout/HorizontalOrganizationChart"/>
    <dgm:cxn modelId="{EB5C01E7-E723-40C7-B031-B60545DD24E5}" type="presParOf" srcId="{347A9DD7-1C7D-4DA8-AAE2-907BD6905EE8}" destId="{80C724BA-BF59-4445-8EAD-3040F4771EFC}" srcOrd="9" destOrd="0" presId="urn:microsoft.com/office/officeart/2009/3/layout/HorizontalOrganizationChart"/>
    <dgm:cxn modelId="{BFE49A77-A269-446B-B9FA-27068567442F}" type="presParOf" srcId="{80C724BA-BF59-4445-8EAD-3040F4771EFC}" destId="{69E8B55F-6636-45DA-9ABF-17523A8994DF}" srcOrd="0" destOrd="0" presId="urn:microsoft.com/office/officeart/2009/3/layout/HorizontalOrganizationChart"/>
    <dgm:cxn modelId="{7C4ABAEF-E5DD-489E-A162-5A06A2DCA079}" type="presParOf" srcId="{69E8B55F-6636-45DA-9ABF-17523A8994DF}" destId="{5420EE6D-30EA-48EC-B61B-195D6FEDA456}" srcOrd="0" destOrd="0" presId="urn:microsoft.com/office/officeart/2009/3/layout/HorizontalOrganizationChart"/>
    <dgm:cxn modelId="{74C1E333-AD15-46BC-ACD3-4F0A02678CCD}" type="presParOf" srcId="{69E8B55F-6636-45DA-9ABF-17523A8994DF}" destId="{489FB961-84C4-4ADD-B78A-564B7C190144}" srcOrd="1" destOrd="0" presId="urn:microsoft.com/office/officeart/2009/3/layout/HorizontalOrganizationChart"/>
    <dgm:cxn modelId="{9D511F11-A1FB-4AAE-8E2B-C717E453335A}" type="presParOf" srcId="{80C724BA-BF59-4445-8EAD-3040F4771EFC}" destId="{6656D392-8A45-45B0-9BBF-4B5DC0434108}" srcOrd="1" destOrd="0" presId="urn:microsoft.com/office/officeart/2009/3/layout/HorizontalOrganizationChart"/>
    <dgm:cxn modelId="{CBA38D81-6F69-4DB5-A2FC-4362DA3EC857}" type="presParOf" srcId="{80C724BA-BF59-4445-8EAD-3040F4771EFC}" destId="{A5BCE4DD-DB1C-4DC3-9873-A93617F73A61}" srcOrd="2" destOrd="0" presId="urn:microsoft.com/office/officeart/2009/3/layout/HorizontalOrganizationChart"/>
    <dgm:cxn modelId="{ACBA2F29-18F9-4A33-BF69-532AFCACF5E7}" type="presParOf" srcId="{E04A3199-E462-46CC-8271-511E98AF720C}" destId="{3D0E89DE-0A5F-4F4A-9E56-92D9FCF46054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687953E1-F03C-4C40-86B4-236703CD9318}" type="doc">
      <dgm:prSet loTypeId="urn:microsoft.com/office/officeart/2008/layout/PictureAccentList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0D115AB5-9815-4F7E-82E7-E4126D40713A}">
      <dgm:prSet phldrT="[Texto]" custT="1"/>
      <dgm:spPr/>
      <dgm:t>
        <a:bodyPr/>
        <a:lstStyle/>
        <a:p>
          <a:r>
            <a:rPr lang="es-EC" sz="1400" smtClean="0">
              <a:latin typeface="Times New Roman" panose="02020603050405020304" pitchFamily="18" charset="0"/>
              <a:ea typeface="Calibri" panose="020F0502020204030204" pitchFamily="34" charset="0"/>
            </a:rPr>
            <a:t>COSTOS</a:t>
          </a:r>
          <a:endParaRPr lang="en-US" sz="1400" dirty="0"/>
        </a:p>
      </dgm:t>
    </dgm:pt>
    <dgm:pt modelId="{86D9A3EA-EA03-46FA-BD95-9C236D36452D}" type="parTrans" cxnId="{756AC426-B16F-4104-93AC-178DE411A21B}">
      <dgm:prSet/>
      <dgm:spPr/>
      <dgm:t>
        <a:bodyPr/>
        <a:lstStyle/>
        <a:p>
          <a:endParaRPr lang="en-US"/>
        </a:p>
      </dgm:t>
    </dgm:pt>
    <dgm:pt modelId="{E0944408-54D5-416F-9AFE-F5D391DD7A62}" type="sibTrans" cxnId="{756AC426-B16F-4104-93AC-178DE411A21B}">
      <dgm:prSet/>
      <dgm:spPr/>
      <dgm:t>
        <a:bodyPr/>
        <a:lstStyle/>
        <a:p>
          <a:endParaRPr lang="en-US"/>
        </a:p>
      </dgm:t>
    </dgm:pt>
    <dgm:pt modelId="{20D595F1-40FD-437A-9CDD-1404891F3A3A}">
      <dgm:prSet custT="1"/>
      <dgm:spPr/>
      <dgm:t>
        <a:bodyPr/>
        <a:lstStyle/>
        <a:p>
          <a:pPr algn="l"/>
          <a:r>
            <a:rPr lang="es-EC" sz="1400" dirty="0" smtClean="0"/>
            <a:t>Producto Interno Bruto (PIB) Per Cápita Anual</a:t>
          </a:r>
          <a:endParaRPr lang="es-EC" sz="14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</dgm:t>
    </dgm:pt>
    <dgm:pt modelId="{EC0D4B4A-A2B3-4D29-B361-10BC1592F570}" type="parTrans" cxnId="{2AB53031-5D57-4937-891E-C19E4EB9A340}">
      <dgm:prSet/>
      <dgm:spPr/>
      <dgm:t>
        <a:bodyPr/>
        <a:lstStyle/>
        <a:p>
          <a:endParaRPr lang="en-US"/>
        </a:p>
      </dgm:t>
    </dgm:pt>
    <dgm:pt modelId="{F59C3FD5-7682-4729-816C-90C4135F7EBB}" type="sibTrans" cxnId="{2AB53031-5D57-4937-891E-C19E4EB9A340}">
      <dgm:prSet/>
      <dgm:spPr/>
      <dgm:t>
        <a:bodyPr/>
        <a:lstStyle/>
        <a:p>
          <a:endParaRPr lang="en-US"/>
        </a:p>
      </dgm:t>
    </dgm:pt>
    <dgm:pt modelId="{CEDD0864-1F2A-401C-8411-E64D31F52E78}">
      <dgm:prSet custT="1"/>
      <dgm:spPr/>
      <dgm:t>
        <a:bodyPr/>
        <a:lstStyle/>
        <a:p>
          <a:pPr algn="l"/>
          <a:r>
            <a:rPr lang="es-EC" sz="1400" dirty="0" smtClean="0"/>
            <a:t>Tiempo que incrementa en el recorrido habitual de un usuario, debido a un accidente o trabajo en la vía .</a:t>
          </a:r>
          <a:endParaRPr lang="en-US" sz="1400" dirty="0"/>
        </a:p>
      </dgm:t>
    </dgm:pt>
    <dgm:pt modelId="{FE992014-CABD-49CA-AA64-5518F0E47F80}" type="parTrans" cxnId="{A1152308-6502-48EA-AAEC-D6113E02ABA7}">
      <dgm:prSet/>
      <dgm:spPr/>
      <dgm:t>
        <a:bodyPr/>
        <a:lstStyle/>
        <a:p>
          <a:endParaRPr lang="en-US"/>
        </a:p>
      </dgm:t>
    </dgm:pt>
    <dgm:pt modelId="{2368DB70-91CB-4AA9-8BD1-A84085F7F809}" type="sibTrans" cxnId="{A1152308-6502-48EA-AAEC-D6113E02ABA7}">
      <dgm:prSet/>
      <dgm:spPr/>
      <dgm:t>
        <a:bodyPr/>
        <a:lstStyle/>
        <a:p>
          <a:endParaRPr lang="en-US"/>
        </a:p>
      </dgm:t>
    </dgm:pt>
    <dgm:pt modelId="{2CF7FE34-E4E2-4F96-A090-9DA0FE30FB87}">
      <dgm:prSet custT="1"/>
      <dgm:spPr/>
      <dgm:t>
        <a:bodyPr/>
        <a:lstStyle/>
        <a:p>
          <a:pPr algn="l"/>
          <a:r>
            <a:rPr lang="es-EC" sz="1400" dirty="0" smtClean="0"/>
            <a:t>Carga vehicular que soporta la Avenida Simón Bolívar </a:t>
          </a:r>
          <a:endParaRPr lang="es-EC" sz="14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</dgm:t>
    </dgm:pt>
    <dgm:pt modelId="{65DED153-9816-46E3-BE63-396C67EB7720}" type="parTrans" cxnId="{17299CD4-C351-427D-BCA6-F16FA78D2F65}">
      <dgm:prSet/>
      <dgm:spPr/>
      <dgm:t>
        <a:bodyPr/>
        <a:lstStyle/>
        <a:p>
          <a:endParaRPr lang="en-US"/>
        </a:p>
      </dgm:t>
    </dgm:pt>
    <dgm:pt modelId="{491EEBDE-85A0-4A40-873F-A21ACC6A6969}" type="sibTrans" cxnId="{17299CD4-C351-427D-BCA6-F16FA78D2F65}">
      <dgm:prSet/>
      <dgm:spPr/>
      <dgm:t>
        <a:bodyPr/>
        <a:lstStyle/>
        <a:p>
          <a:endParaRPr lang="en-US"/>
        </a:p>
      </dgm:t>
    </dgm:pt>
    <dgm:pt modelId="{0B5E0CE3-70E7-413E-B7F9-CD7DA3143301}">
      <dgm:prSet custT="1"/>
      <dgm:spPr/>
      <dgm:t>
        <a:bodyPr/>
        <a:lstStyle/>
        <a:p>
          <a:pPr algn="ctr"/>
          <a:r>
            <a:rPr lang="es-EC" sz="1800" b="1" dirty="0" smtClean="0"/>
            <a:t>$ 5989 al año </a:t>
          </a:r>
          <a:endParaRPr lang="es-EC" sz="1800" b="1" dirty="0" smtClean="0">
            <a:solidFill>
              <a:srgbClr val="000000"/>
            </a:solidFill>
            <a:latin typeface="Times New Roman" panose="02020603050405020304" pitchFamily="18" charset="0"/>
            <a:ea typeface="Calibri" panose="020F0502020204030204" pitchFamily="34" charset="0"/>
          </a:endParaRPr>
        </a:p>
      </dgm:t>
    </dgm:pt>
    <dgm:pt modelId="{7A9075F1-6434-432D-A2DE-05FF54B5E220}" type="parTrans" cxnId="{FEE894D7-400D-4774-A3D0-3242F4A87643}">
      <dgm:prSet/>
      <dgm:spPr/>
      <dgm:t>
        <a:bodyPr/>
        <a:lstStyle/>
        <a:p>
          <a:endParaRPr lang="en-US"/>
        </a:p>
      </dgm:t>
    </dgm:pt>
    <dgm:pt modelId="{89FF2249-59E1-4A8D-8226-544357AE804E}" type="sibTrans" cxnId="{FEE894D7-400D-4774-A3D0-3242F4A87643}">
      <dgm:prSet/>
      <dgm:spPr/>
      <dgm:t>
        <a:bodyPr/>
        <a:lstStyle/>
        <a:p>
          <a:endParaRPr lang="en-US"/>
        </a:p>
      </dgm:t>
    </dgm:pt>
    <dgm:pt modelId="{F252F47F-A6D4-41D7-95FC-D4D75B27539F}">
      <dgm:prSet custT="1"/>
      <dgm:spPr/>
      <dgm:t>
        <a:bodyPr/>
        <a:lstStyle/>
        <a:p>
          <a:pPr algn="ctr"/>
          <a:r>
            <a:rPr lang="es-EC" sz="1800" b="1" dirty="0" smtClean="0"/>
            <a:t>1,10 horas</a:t>
          </a:r>
          <a:endParaRPr lang="en-US" sz="1800" b="1" dirty="0"/>
        </a:p>
      </dgm:t>
    </dgm:pt>
    <dgm:pt modelId="{A026D64F-05A2-4502-8A7B-C3B6AEFD6A35}" type="parTrans" cxnId="{5421F20F-6BD2-45E7-B6D4-FB9A24A9ACE4}">
      <dgm:prSet/>
      <dgm:spPr/>
      <dgm:t>
        <a:bodyPr/>
        <a:lstStyle/>
        <a:p>
          <a:endParaRPr lang="en-US"/>
        </a:p>
      </dgm:t>
    </dgm:pt>
    <dgm:pt modelId="{7FA12B15-CC94-4897-80CC-BF616187908E}" type="sibTrans" cxnId="{5421F20F-6BD2-45E7-B6D4-FB9A24A9ACE4}">
      <dgm:prSet/>
      <dgm:spPr/>
      <dgm:t>
        <a:bodyPr/>
        <a:lstStyle/>
        <a:p>
          <a:endParaRPr lang="en-US"/>
        </a:p>
      </dgm:t>
    </dgm:pt>
    <dgm:pt modelId="{F0C77887-4A21-4DA3-B40E-78CC73983391}">
      <dgm:prSet custT="1"/>
      <dgm:spPr/>
      <dgm:t>
        <a:bodyPr/>
        <a:lstStyle/>
        <a:p>
          <a:pPr algn="ctr"/>
          <a:r>
            <a:rPr lang="es-EC" sz="1800" b="1" dirty="0" smtClean="0"/>
            <a:t>80 000 vehículos diarios</a:t>
          </a:r>
          <a:endParaRPr lang="es-EC" sz="1800" b="1" dirty="0" smtClean="0">
            <a:solidFill>
              <a:srgbClr val="000000"/>
            </a:solidFill>
            <a:latin typeface="Times New Roman" panose="02020603050405020304" pitchFamily="18" charset="0"/>
            <a:ea typeface="Calibri" panose="020F0502020204030204" pitchFamily="34" charset="0"/>
          </a:endParaRPr>
        </a:p>
      </dgm:t>
    </dgm:pt>
    <dgm:pt modelId="{27B3D80F-5884-4B27-9501-FF95289F7A82}" type="parTrans" cxnId="{CCAC2166-AB2F-40E3-9275-D69AD1B0C98D}">
      <dgm:prSet/>
      <dgm:spPr/>
      <dgm:t>
        <a:bodyPr/>
        <a:lstStyle/>
        <a:p>
          <a:endParaRPr lang="en-US"/>
        </a:p>
      </dgm:t>
    </dgm:pt>
    <dgm:pt modelId="{03E27B1A-678C-4EAC-AC15-18F27AB22FC6}" type="sibTrans" cxnId="{CCAC2166-AB2F-40E3-9275-D69AD1B0C98D}">
      <dgm:prSet/>
      <dgm:spPr/>
      <dgm:t>
        <a:bodyPr/>
        <a:lstStyle/>
        <a:p>
          <a:endParaRPr lang="en-US"/>
        </a:p>
      </dgm:t>
    </dgm:pt>
    <dgm:pt modelId="{FBF3F572-2B79-44CB-B9EC-0B65B792A648}" type="pres">
      <dgm:prSet presAssocID="{687953E1-F03C-4C40-86B4-236703CD9318}" presName="layout" presStyleCnt="0">
        <dgm:presLayoutVars>
          <dgm:chMax/>
          <dgm:chPref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50DEFE42-6619-482A-A42D-E38DCA68D9AC}" type="pres">
      <dgm:prSet presAssocID="{0D115AB5-9815-4F7E-82E7-E4126D40713A}" presName="root" presStyleCnt="0">
        <dgm:presLayoutVars>
          <dgm:chMax/>
          <dgm:chPref val="4"/>
        </dgm:presLayoutVars>
      </dgm:prSet>
      <dgm:spPr/>
    </dgm:pt>
    <dgm:pt modelId="{83B173C4-E772-4AC3-B23D-8566E952736E}" type="pres">
      <dgm:prSet presAssocID="{0D115AB5-9815-4F7E-82E7-E4126D40713A}" presName="rootComposite" presStyleCnt="0">
        <dgm:presLayoutVars/>
      </dgm:prSet>
      <dgm:spPr/>
    </dgm:pt>
    <dgm:pt modelId="{692CB390-8BE2-4561-880D-B3B379E6DAFF}" type="pres">
      <dgm:prSet presAssocID="{0D115AB5-9815-4F7E-82E7-E4126D40713A}" presName="rootText" presStyleLbl="node0" presStyleIdx="0" presStyleCnt="1" custScaleY="40610">
        <dgm:presLayoutVars>
          <dgm:chMax/>
          <dgm:chPref val="4"/>
        </dgm:presLayoutVars>
      </dgm:prSet>
      <dgm:spPr/>
      <dgm:t>
        <a:bodyPr/>
        <a:lstStyle/>
        <a:p>
          <a:endParaRPr lang="en-US"/>
        </a:p>
      </dgm:t>
    </dgm:pt>
    <dgm:pt modelId="{4CD3B5F8-8FF2-457C-8CA3-F7392FB0A615}" type="pres">
      <dgm:prSet presAssocID="{0D115AB5-9815-4F7E-82E7-E4126D40713A}" presName="childShape" presStyleCnt="0">
        <dgm:presLayoutVars>
          <dgm:chMax val="0"/>
          <dgm:chPref val="0"/>
        </dgm:presLayoutVars>
      </dgm:prSet>
      <dgm:spPr/>
    </dgm:pt>
    <dgm:pt modelId="{618513DF-2493-4615-944C-EBC0F7B3371C}" type="pres">
      <dgm:prSet presAssocID="{20D595F1-40FD-437A-9CDD-1404891F3A3A}" presName="childComposite" presStyleCnt="0">
        <dgm:presLayoutVars>
          <dgm:chMax val="0"/>
          <dgm:chPref val="0"/>
        </dgm:presLayoutVars>
      </dgm:prSet>
      <dgm:spPr/>
    </dgm:pt>
    <dgm:pt modelId="{306A866B-47D6-462D-A7F8-1C011D0ACD45}" type="pres">
      <dgm:prSet presAssocID="{20D595F1-40FD-437A-9CDD-1404891F3A3A}" presName="Image" presStyleLbl="node1" presStyleIdx="0" presStyleCnt="3" custScaleX="150601" custScaleY="133468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FD1E0D50-DDE5-4416-A3C5-4772AB9EE455}" type="pres">
      <dgm:prSet presAssocID="{20D595F1-40FD-437A-9CDD-1404891F3A3A}" presName="childText" presStyleLbl="lnNode1" presStyleIdx="0" presStyleCnt="3" custLinFactNeighborX="9893" custLinFactNeighborY="-710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2C7C8F-5877-4107-B774-F516B9B3ECC8}" type="pres">
      <dgm:prSet presAssocID="{CEDD0864-1F2A-401C-8411-E64D31F52E78}" presName="childComposite" presStyleCnt="0">
        <dgm:presLayoutVars>
          <dgm:chMax val="0"/>
          <dgm:chPref val="0"/>
        </dgm:presLayoutVars>
      </dgm:prSet>
      <dgm:spPr/>
    </dgm:pt>
    <dgm:pt modelId="{C24146C9-C1D8-4334-936D-E9D297AD79E2}" type="pres">
      <dgm:prSet presAssocID="{CEDD0864-1F2A-401C-8411-E64D31F52E78}" presName="Image" presStyleLbl="node1" presStyleIdx="1" presStyleCnt="3" custScaleX="150601" custScaleY="133468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1F2953DD-A3B6-460A-837A-B187A908E6F9}" type="pres">
      <dgm:prSet presAssocID="{CEDD0864-1F2A-401C-8411-E64D31F52E78}" presName="childText" presStyleLbl="lnNode1" presStyleIdx="1" presStyleCnt="3" custScaleY="145643" custLinFactNeighborX="9893" custLinFactNeighborY="-710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5D53AE-3B89-42C4-A9D5-5DC3FC364A8E}" type="pres">
      <dgm:prSet presAssocID="{2CF7FE34-E4E2-4F96-A090-9DA0FE30FB87}" presName="childComposite" presStyleCnt="0">
        <dgm:presLayoutVars>
          <dgm:chMax val="0"/>
          <dgm:chPref val="0"/>
        </dgm:presLayoutVars>
      </dgm:prSet>
      <dgm:spPr/>
    </dgm:pt>
    <dgm:pt modelId="{8C7F2984-C3D0-4C24-8189-3DA84A5B9564}" type="pres">
      <dgm:prSet presAssocID="{2CF7FE34-E4E2-4F96-A090-9DA0FE30FB87}" presName="Image" presStyleLbl="node1" presStyleIdx="2" presStyleCnt="3" custScaleX="150601" custScaleY="133468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060D597C-4F93-4005-84B5-CDE16B1E68D4}" type="pres">
      <dgm:prSet presAssocID="{2CF7FE34-E4E2-4F96-A090-9DA0FE30FB87}" presName="childText" presStyleLbl="lnNode1" presStyleIdx="2" presStyleCnt="3" custScaleY="132084" custLinFactNeighborX="9893" custLinFactNeighborY="-710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D3F859B-D0F6-42FF-A8D0-43EF57067E50}" type="presOf" srcId="{20D595F1-40FD-437A-9CDD-1404891F3A3A}" destId="{FD1E0D50-DDE5-4416-A3C5-4772AB9EE455}" srcOrd="0" destOrd="0" presId="urn:microsoft.com/office/officeart/2008/layout/PictureAccentList"/>
    <dgm:cxn modelId="{17299CD4-C351-427D-BCA6-F16FA78D2F65}" srcId="{0D115AB5-9815-4F7E-82E7-E4126D40713A}" destId="{2CF7FE34-E4E2-4F96-A090-9DA0FE30FB87}" srcOrd="2" destOrd="0" parTransId="{65DED153-9816-46E3-BE63-396C67EB7720}" sibTransId="{491EEBDE-85A0-4A40-873F-A21ACC6A6969}"/>
    <dgm:cxn modelId="{2F39D23E-D41D-4A95-8D8E-97BD7D3778A9}" type="presOf" srcId="{687953E1-F03C-4C40-86B4-236703CD9318}" destId="{FBF3F572-2B79-44CB-B9EC-0B65B792A648}" srcOrd="0" destOrd="0" presId="urn:microsoft.com/office/officeart/2008/layout/PictureAccentList"/>
    <dgm:cxn modelId="{FF859AC6-7C72-4D86-B1CA-FD162F316A8C}" type="presOf" srcId="{F0C77887-4A21-4DA3-B40E-78CC73983391}" destId="{060D597C-4F93-4005-84B5-CDE16B1E68D4}" srcOrd="0" destOrd="1" presId="urn:microsoft.com/office/officeart/2008/layout/PictureAccentList"/>
    <dgm:cxn modelId="{A8C44297-6D62-486D-8CFD-820B66120001}" type="presOf" srcId="{0D115AB5-9815-4F7E-82E7-E4126D40713A}" destId="{692CB390-8BE2-4561-880D-B3B379E6DAFF}" srcOrd="0" destOrd="0" presId="urn:microsoft.com/office/officeart/2008/layout/PictureAccentList"/>
    <dgm:cxn modelId="{FEE894D7-400D-4774-A3D0-3242F4A87643}" srcId="{20D595F1-40FD-437A-9CDD-1404891F3A3A}" destId="{0B5E0CE3-70E7-413E-B7F9-CD7DA3143301}" srcOrd="0" destOrd="0" parTransId="{7A9075F1-6434-432D-A2DE-05FF54B5E220}" sibTransId="{89FF2249-59E1-4A8D-8226-544357AE804E}"/>
    <dgm:cxn modelId="{81F4E08A-BB97-41BF-A7C6-992F2C43896B}" type="presOf" srcId="{F252F47F-A6D4-41D7-95FC-D4D75B27539F}" destId="{1F2953DD-A3B6-460A-837A-B187A908E6F9}" srcOrd="0" destOrd="1" presId="urn:microsoft.com/office/officeart/2008/layout/PictureAccentList"/>
    <dgm:cxn modelId="{5421F20F-6BD2-45E7-B6D4-FB9A24A9ACE4}" srcId="{CEDD0864-1F2A-401C-8411-E64D31F52E78}" destId="{F252F47F-A6D4-41D7-95FC-D4D75B27539F}" srcOrd="0" destOrd="0" parTransId="{A026D64F-05A2-4502-8A7B-C3B6AEFD6A35}" sibTransId="{7FA12B15-CC94-4897-80CC-BF616187908E}"/>
    <dgm:cxn modelId="{A1152308-6502-48EA-AAEC-D6113E02ABA7}" srcId="{0D115AB5-9815-4F7E-82E7-E4126D40713A}" destId="{CEDD0864-1F2A-401C-8411-E64D31F52E78}" srcOrd="1" destOrd="0" parTransId="{FE992014-CABD-49CA-AA64-5518F0E47F80}" sibTransId="{2368DB70-91CB-4AA9-8BD1-A84085F7F809}"/>
    <dgm:cxn modelId="{756AC426-B16F-4104-93AC-178DE411A21B}" srcId="{687953E1-F03C-4C40-86B4-236703CD9318}" destId="{0D115AB5-9815-4F7E-82E7-E4126D40713A}" srcOrd="0" destOrd="0" parTransId="{86D9A3EA-EA03-46FA-BD95-9C236D36452D}" sibTransId="{E0944408-54D5-416F-9AFE-F5D391DD7A62}"/>
    <dgm:cxn modelId="{654E2301-DB2A-4525-971A-C0A98E42D11E}" type="presOf" srcId="{2CF7FE34-E4E2-4F96-A090-9DA0FE30FB87}" destId="{060D597C-4F93-4005-84B5-CDE16B1E68D4}" srcOrd="0" destOrd="0" presId="urn:microsoft.com/office/officeart/2008/layout/PictureAccentList"/>
    <dgm:cxn modelId="{CCAC2166-AB2F-40E3-9275-D69AD1B0C98D}" srcId="{2CF7FE34-E4E2-4F96-A090-9DA0FE30FB87}" destId="{F0C77887-4A21-4DA3-B40E-78CC73983391}" srcOrd="0" destOrd="0" parTransId="{27B3D80F-5884-4B27-9501-FF95289F7A82}" sibTransId="{03E27B1A-678C-4EAC-AC15-18F27AB22FC6}"/>
    <dgm:cxn modelId="{2AB53031-5D57-4937-891E-C19E4EB9A340}" srcId="{0D115AB5-9815-4F7E-82E7-E4126D40713A}" destId="{20D595F1-40FD-437A-9CDD-1404891F3A3A}" srcOrd="0" destOrd="0" parTransId="{EC0D4B4A-A2B3-4D29-B361-10BC1592F570}" sibTransId="{F59C3FD5-7682-4729-816C-90C4135F7EBB}"/>
    <dgm:cxn modelId="{C2DFBFDE-3436-47F9-8F64-73151BE75BA3}" type="presOf" srcId="{CEDD0864-1F2A-401C-8411-E64D31F52E78}" destId="{1F2953DD-A3B6-460A-837A-B187A908E6F9}" srcOrd="0" destOrd="0" presId="urn:microsoft.com/office/officeart/2008/layout/PictureAccentList"/>
    <dgm:cxn modelId="{0EBED981-4A8F-412D-9F85-9B0FC275A3F4}" type="presOf" srcId="{0B5E0CE3-70E7-413E-B7F9-CD7DA3143301}" destId="{FD1E0D50-DDE5-4416-A3C5-4772AB9EE455}" srcOrd="0" destOrd="1" presId="urn:microsoft.com/office/officeart/2008/layout/PictureAccentList"/>
    <dgm:cxn modelId="{0F53F53A-4639-4C04-8338-94ACACC86BF0}" type="presParOf" srcId="{FBF3F572-2B79-44CB-B9EC-0B65B792A648}" destId="{50DEFE42-6619-482A-A42D-E38DCA68D9AC}" srcOrd="0" destOrd="0" presId="urn:microsoft.com/office/officeart/2008/layout/PictureAccentList"/>
    <dgm:cxn modelId="{A5CEADE7-7A1E-4BD8-AC6B-71BA0BD7B692}" type="presParOf" srcId="{50DEFE42-6619-482A-A42D-E38DCA68D9AC}" destId="{83B173C4-E772-4AC3-B23D-8566E952736E}" srcOrd="0" destOrd="0" presId="urn:microsoft.com/office/officeart/2008/layout/PictureAccentList"/>
    <dgm:cxn modelId="{21A497F0-6DA2-4E37-B1E7-B9899F0BE407}" type="presParOf" srcId="{83B173C4-E772-4AC3-B23D-8566E952736E}" destId="{692CB390-8BE2-4561-880D-B3B379E6DAFF}" srcOrd="0" destOrd="0" presId="urn:microsoft.com/office/officeart/2008/layout/PictureAccentList"/>
    <dgm:cxn modelId="{8E025C64-741A-4306-9FAA-077F4FD5DDD0}" type="presParOf" srcId="{50DEFE42-6619-482A-A42D-E38DCA68D9AC}" destId="{4CD3B5F8-8FF2-457C-8CA3-F7392FB0A615}" srcOrd="1" destOrd="0" presId="urn:microsoft.com/office/officeart/2008/layout/PictureAccentList"/>
    <dgm:cxn modelId="{904E7541-BA5B-4C05-9A04-6E3C0E7C7DAF}" type="presParOf" srcId="{4CD3B5F8-8FF2-457C-8CA3-F7392FB0A615}" destId="{618513DF-2493-4615-944C-EBC0F7B3371C}" srcOrd="0" destOrd="0" presId="urn:microsoft.com/office/officeart/2008/layout/PictureAccentList"/>
    <dgm:cxn modelId="{AC67F4EB-9E7F-4B44-9CD2-C75621E99586}" type="presParOf" srcId="{618513DF-2493-4615-944C-EBC0F7B3371C}" destId="{306A866B-47D6-462D-A7F8-1C011D0ACD45}" srcOrd="0" destOrd="0" presId="urn:microsoft.com/office/officeart/2008/layout/PictureAccentList"/>
    <dgm:cxn modelId="{C7FE3E1D-3DB4-49E4-AF60-73E8A5D6F530}" type="presParOf" srcId="{618513DF-2493-4615-944C-EBC0F7B3371C}" destId="{FD1E0D50-DDE5-4416-A3C5-4772AB9EE455}" srcOrd="1" destOrd="0" presId="urn:microsoft.com/office/officeart/2008/layout/PictureAccentList"/>
    <dgm:cxn modelId="{CB2F93DF-ADE5-4BB2-8F43-E131E7747AD1}" type="presParOf" srcId="{4CD3B5F8-8FF2-457C-8CA3-F7392FB0A615}" destId="{582C7C8F-5877-4107-B774-F516B9B3ECC8}" srcOrd="1" destOrd="0" presId="urn:microsoft.com/office/officeart/2008/layout/PictureAccentList"/>
    <dgm:cxn modelId="{E0A6C9A2-23A1-4201-B1DD-CDC29CE2F3D7}" type="presParOf" srcId="{582C7C8F-5877-4107-B774-F516B9B3ECC8}" destId="{C24146C9-C1D8-4334-936D-E9D297AD79E2}" srcOrd="0" destOrd="0" presId="urn:microsoft.com/office/officeart/2008/layout/PictureAccentList"/>
    <dgm:cxn modelId="{82E297E6-B9D3-4C08-BC9C-808845B17CBA}" type="presParOf" srcId="{582C7C8F-5877-4107-B774-F516B9B3ECC8}" destId="{1F2953DD-A3B6-460A-837A-B187A908E6F9}" srcOrd="1" destOrd="0" presId="urn:microsoft.com/office/officeart/2008/layout/PictureAccentList"/>
    <dgm:cxn modelId="{5EA1F23D-DBD0-4197-B531-AB7DFA93CC26}" type="presParOf" srcId="{4CD3B5F8-8FF2-457C-8CA3-F7392FB0A615}" destId="{EA5D53AE-3B89-42C4-A9D5-5DC3FC364A8E}" srcOrd="2" destOrd="0" presId="urn:microsoft.com/office/officeart/2008/layout/PictureAccentList"/>
    <dgm:cxn modelId="{06244552-6000-4168-96BF-9EAD02435AEA}" type="presParOf" srcId="{EA5D53AE-3B89-42C4-A9D5-5DC3FC364A8E}" destId="{8C7F2984-C3D0-4C24-8189-3DA84A5B9564}" srcOrd="0" destOrd="0" presId="urn:microsoft.com/office/officeart/2008/layout/PictureAccentList"/>
    <dgm:cxn modelId="{FAFFA056-2567-46D3-B7E8-DE22A8E4CE95}" type="presParOf" srcId="{EA5D53AE-3B89-42C4-A9D5-5DC3FC364A8E}" destId="{060D597C-4F93-4005-84B5-CDE16B1E68D4}" srcOrd="1" destOrd="0" presId="urn:microsoft.com/office/officeart/2008/layout/PictureAccent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3E06B615-8B5C-427E-B090-B8CFF5EFEB5D}" type="doc">
      <dgm:prSet loTypeId="urn:microsoft.com/office/officeart/2008/layout/PictureAccentList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3EA51150-D9FC-4CDB-83E5-BAF9BB858901}">
      <dgm:prSet phldrT="[Texto]" custT="1"/>
      <dgm:spPr/>
      <dgm:t>
        <a:bodyPr/>
        <a:lstStyle/>
        <a:p>
          <a:r>
            <a:rPr lang="es-EC" sz="1400" smtClean="0">
              <a:latin typeface="Times New Roman" panose="02020603050405020304" pitchFamily="18" charset="0"/>
              <a:ea typeface="Calibri" panose="020F0502020204030204" pitchFamily="34" charset="0"/>
            </a:rPr>
            <a:t>Equipos</a:t>
          </a:r>
          <a:endParaRPr lang="en-US" sz="1400" dirty="0"/>
        </a:p>
      </dgm:t>
    </dgm:pt>
    <dgm:pt modelId="{A1A4C2B1-AA41-40FF-8558-A41649305FD1}" type="parTrans" cxnId="{B29A2906-B8ED-44C6-8BF5-20CCA8EC48C8}">
      <dgm:prSet/>
      <dgm:spPr/>
      <dgm:t>
        <a:bodyPr/>
        <a:lstStyle/>
        <a:p>
          <a:endParaRPr lang="en-US"/>
        </a:p>
      </dgm:t>
    </dgm:pt>
    <dgm:pt modelId="{50B0455A-F8A8-428B-8E4E-06AD495F15AF}" type="sibTrans" cxnId="{B29A2906-B8ED-44C6-8BF5-20CCA8EC48C8}">
      <dgm:prSet/>
      <dgm:spPr/>
      <dgm:t>
        <a:bodyPr/>
        <a:lstStyle/>
        <a:p>
          <a:endParaRPr lang="en-US"/>
        </a:p>
      </dgm:t>
    </dgm:pt>
    <dgm:pt modelId="{BD8F1683-B21B-474B-9249-C1D3D69547C7}">
      <dgm:prSet custT="1"/>
      <dgm:spPr/>
      <dgm:t>
        <a:bodyPr/>
        <a:lstStyle/>
        <a:p>
          <a:r>
            <a:rPr lang="es-EC" sz="1400" smtClean="0">
              <a:latin typeface="Times New Roman" panose="02020603050405020304" pitchFamily="18" charset="0"/>
              <a:ea typeface="Calibri" panose="020F0502020204030204" pitchFamily="34" charset="0"/>
            </a:rPr>
            <a:t>Mano de obra</a:t>
          </a:r>
          <a:endParaRPr lang="es-EC" sz="14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</dgm:t>
    </dgm:pt>
    <dgm:pt modelId="{3F3C9BA7-5DEA-4CDB-BE4F-DFA443105E58}" type="parTrans" cxnId="{D0764F5B-8ED6-4014-A5C4-2AD7552DCD47}">
      <dgm:prSet/>
      <dgm:spPr/>
      <dgm:t>
        <a:bodyPr/>
        <a:lstStyle/>
        <a:p>
          <a:endParaRPr lang="en-US"/>
        </a:p>
      </dgm:t>
    </dgm:pt>
    <dgm:pt modelId="{3108DAC9-2142-414B-A222-C1367248574D}" type="sibTrans" cxnId="{D0764F5B-8ED6-4014-A5C4-2AD7552DCD47}">
      <dgm:prSet/>
      <dgm:spPr/>
      <dgm:t>
        <a:bodyPr/>
        <a:lstStyle/>
        <a:p>
          <a:endParaRPr lang="en-US"/>
        </a:p>
      </dgm:t>
    </dgm:pt>
    <dgm:pt modelId="{AAB573CC-C3EF-4385-92B9-E2C1EF989B2D}">
      <dgm:prSet custT="1"/>
      <dgm:spPr/>
      <dgm:t>
        <a:bodyPr/>
        <a:lstStyle/>
        <a:p>
          <a:r>
            <a:rPr lang="es-EC" sz="1400" smtClean="0">
              <a:latin typeface="Times New Roman" panose="02020603050405020304" pitchFamily="18" charset="0"/>
              <a:ea typeface="Calibri" panose="020F0502020204030204" pitchFamily="34" charset="0"/>
            </a:rPr>
            <a:t>Materiales</a:t>
          </a:r>
          <a:endParaRPr lang="es-EC" sz="14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</dgm:t>
    </dgm:pt>
    <dgm:pt modelId="{A1E3BF93-11A1-4B5E-A4D9-56D09615D3FF}" type="parTrans" cxnId="{75752122-AD8E-4286-B777-6CDFAA518D8D}">
      <dgm:prSet/>
      <dgm:spPr/>
      <dgm:t>
        <a:bodyPr/>
        <a:lstStyle/>
        <a:p>
          <a:endParaRPr lang="en-US"/>
        </a:p>
      </dgm:t>
    </dgm:pt>
    <dgm:pt modelId="{6CE502E8-6D7A-41A8-A254-B8D6F3369FC9}" type="sibTrans" cxnId="{75752122-AD8E-4286-B777-6CDFAA518D8D}">
      <dgm:prSet/>
      <dgm:spPr/>
      <dgm:t>
        <a:bodyPr/>
        <a:lstStyle/>
        <a:p>
          <a:endParaRPr lang="en-US"/>
        </a:p>
      </dgm:t>
    </dgm:pt>
    <dgm:pt modelId="{020C5FA9-3077-46DA-8785-33B00ACB501F}">
      <dgm:prSet custT="1"/>
      <dgm:spPr/>
      <dgm:t>
        <a:bodyPr/>
        <a:lstStyle/>
        <a:p>
          <a:r>
            <a:rPr lang="es-EC" sz="1400" smtClean="0">
              <a:latin typeface="Times New Roman" panose="02020603050405020304" pitchFamily="18" charset="0"/>
              <a:ea typeface="Calibri" panose="020F0502020204030204" pitchFamily="34" charset="0"/>
            </a:rPr>
            <a:t>Transporte</a:t>
          </a:r>
          <a:endParaRPr lang="es-EC" sz="14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</dgm:t>
    </dgm:pt>
    <dgm:pt modelId="{D8FBE88F-A067-4DC5-8813-1E97C5A367C1}" type="parTrans" cxnId="{92BD4ED6-640D-4B16-9D89-0F494DB91576}">
      <dgm:prSet/>
      <dgm:spPr/>
      <dgm:t>
        <a:bodyPr/>
        <a:lstStyle/>
        <a:p>
          <a:endParaRPr lang="en-US"/>
        </a:p>
      </dgm:t>
    </dgm:pt>
    <dgm:pt modelId="{B39EDDB7-55F7-44D1-85AA-B3E2D456CE4E}" type="sibTrans" cxnId="{92BD4ED6-640D-4B16-9D89-0F494DB91576}">
      <dgm:prSet/>
      <dgm:spPr/>
      <dgm:t>
        <a:bodyPr/>
        <a:lstStyle/>
        <a:p>
          <a:endParaRPr lang="en-US"/>
        </a:p>
      </dgm:t>
    </dgm:pt>
    <dgm:pt modelId="{4C671971-2694-46BE-88CD-3E7EFA033779}">
      <dgm:prSet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</a:rPr>
            <a:t>Equipamiento para la seguridad, salud y ambiente del personal (SSA) </a:t>
          </a:r>
          <a:endParaRPr lang="en-US" sz="1400" dirty="0"/>
        </a:p>
      </dgm:t>
    </dgm:pt>
    <dgm:pt modelId="{0455D30A-CA28-40D1-9524-1C7CAC09B517}" type="parTrans" cxnId="{F7FE1918-BED2-495A-A091-DEE5C0417C5B}">
      <dgm:prSet/>
      <dgm:spPr/>
      <dgm:t>
        <a:bodyPr/>
        <a:lstStyle/>
        <a:p>
          <a:endParaRPr lang="en-US"/>
        </a:p>
      </dgm:t>
    </dgm:pt>
    <dgm:pt modelId="{7E956A22-0643-48AB-9460-E92342B119ED}" type="sibTrans" cxnId="{F7FE1918-BED2-495A-A091-DEE5C0417C5B}">
      <dgm:prSet/>
      <dgm:spPr/>
      <dgm:t>
        <a:bodyPr/>
        <a:lstStyle/>
        <a:p>
          <a:endParaRPr lang="en-US"/>
        </a:p>
      </dgm:t>
    </dgm:pt>
    <dgm:pt modelId="{69F5215C-5054-4FD3-80F4-B1A85A25FDB9}">
      <dgm:prSet phldrT="[Texto]" custT="1"/>
      <dgm:spPr/>
      <dgm:t>
        <a:bodyPr/>
        <a:lstStyle/>
        <a:p>
          <a:r>
            <a:rPr lang="es-EC" sz="1400" dirty="0" smtClean="0"/>
            <a:t>COSTOS</a:t>
          </a:r>
          <a:endParaRPr lang="en-US" sz="1400" dirty="0"/>
        </a:p>
      </dgm:t>
    </dgm:pt>
    <dgm:pt modelId="{7BB7E025-7726-4304-8B77-1C79C0352592}" type="parTrans" cxnId="{8334A3C6-EC2C-4220-88A6-3D46CAD4121F}">
      <dgm:prSet/>
      <dgm:spPr/>
      <dgm:t>
        <a:bodyPr/>
        <a:lstStyle/>
        <a:p>
          <a:endParaRPr lang="en-US"/>
        </a:p>
      </dgm:t>
    </dgm:pt>
    <dgm:pt modelId="{468E1BF2-2310-4566-B55D-4261A37046E7}" type="sibTrans" cxnId="{8334A3C6-EC2C-4220-88A6-3D46CAD4121F}">
      <dgm:prSet/>
      <dgm:spPr/>
      <dgm:t>
        <a:bodyPr/>
        <a:lstStyle/>
        <a:p>
          <a:endParaRPr lang="en-US"/>
        </a:p>
      </dgm:t>
    </dgm:pt>
    <dgm:pt modelId="{DBC4206E-12AF-4DA8-AC96-F4C05029BE10}" type="pres">
      <dgm:prSet presAssocID="{3E06B615-8B5C-427E-B090-B8CFF5EFEB5D}" presName="layout" presStyleCnt="0">
        <dgm:presLayoutVars>
          <dgm:chMax/>
          <dgm:chPref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CB1FDA39-3270-44B0-947B-D0E042DAB9DD}" type="pres">
      <dgm:prSet presAssocID="{69F5215C-5054-4FD3-80F4-B1A85A25FDB9}" presName="root" presStyleCnt="0">
        <dgm:presLayoutVars>
          <dgm:chMax/>
          <dgm:chPref val="4"/>
        </dgm:presLayoutVars>
      </dgm:prSet>
      <dgm:spPr/>
    </dgm:pt>
    <dgm:pt modelId="{8D21D050-E345-42CE-9016-F49332E23E34}" type="pres">
      <dgm:prSet presAssocID="{69F5215C-5054-4FD3-80F4-B1A85A25FDB9}" presName="rootComposite" presStyleCnt="0">
        <dgm:presLayoutVars/>
      </dgm:prSet>
      <dgm:spPr/>
    </dgm:pt>
    <dgm:pt modelId="{2B5D8309-AA9E-4778-A8F2-547B29B33513}" type="pres">
      <dgm:prSet presAssocID="{69F5215C-5054-4FD3-80F4-B1A85A25FDB9}" presName="rootText" presStyleLbl="node0" presStyleIdx="0" presStyleCnt="1" custScaleY="39614">
        <dgm:presLayoutVars>
          <dgm:chMax/>
          <dgm:chPref val="4"/>
        </dgm:presLayoutVars>
      </dgm:prSet>
      <dgm:spPr/>
      <dgm:t>
        <a:bodyPr/>
        <a:lstStyle/>
        <a:p>
          <a:endParaRPr lang="en-US"/>
        </a:p>
      </dgm:t>
    </dgm:pt>
    <dgm:pt modelId="{5FFF95CD-413E-43F3-A2B4-EB005B9026CF}" type="pres">
      <dgm:prSet presAssocID="{69F5215C-5054-4FD3-80F4-B1A85A25FDB9}" presName="childShape" presStyleCnt="0">
        <dgm:presLayoutVars>
          <dgm:chMax val="0"/>
          <dgm:chPref val="0"/>
        </dgm:presLayoutVars>
      </dgm:prSet>
      <dgm:spPr/>
    </dgm:pt>
    <dgm:pt modelId="{66A925D9-80CA-4E90-A40C-207C72545489}" type="pres">
      <dgm:prSet presAssocID="{3EA51150-D9FC-4CDB-83E5-BAF9BB858901}" presName="childComposite" presStyleCnt="0">
        <dgm:presLayoutVars>
          <dgm:chMax val="0"/>
          <dgm:chPref val="0"/>
        </dgm:presLayoutVars>
      </dgm:prSet>
      <dgm:spPr/>
    </dgm:pt>
    <dgm:pt modelId="{9100DFEA-A78F-411D-B8BE-C1717A05A01C}" type="pres">
      <dgm:prSet presAssocID="{3EA51150-D9FC-4CDB-83E5-BAF9BB858901}" presName="Image" presStyleLbl="node1" presStyleIdx="0" presStyleCnt="5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BA7335CC-27FB-4A69-BCA8-42D72A0EBD20}" type="pres">
      <dgm:prSet presAssocID="{3EA51150-D9FC-4CDB-83E5-BAF9BB858901}" presName="childText" presStyleLbl="lnNode1" presStyleIdx="0" presStyleCnt="5" custScaleX="68455" custScaleY="61858" custLinFactNeighborX="11404" custLinFactNeighborY="12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64915B-16C2-4EE8-966E-462C31B4C3F7}" type="pres">
      <dgm:prSet presAssocID="{BD8F1683-B21B-474B-9249-C1D3D69547C7}" presName="childComposite" presStyleCnt="0">
        <dgm:presLayoutVars>
          <dgm:chMax val="0"/>
          <dgm:chPref val="0"/>
        </dgm:presLayoutVars>
      </dgm:prSet>
      <dgm:spPr/>
    </dgm:pt>
    <dgm:pt modelId="{E7A5FB1B-43C1-44E3-AC76-FA9CBB9642BB}" type="pres">
      <dgm:prSet presAssocID="{BD8F1683-B21B-474B-9249-C1D3D69547C7}" presName="Image" presStyleLbl="node1" presStyleIdx="1" presStyleCnt="5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55440593-934A-4FBA-9158-7BD83ED58505}" type="pres">
      <dgm:prSet presAssocID="{BD8F1683-B21B-474B-9249-C1D3D69547C7}" presName="childText" presStyleLbl="lnNode1" presStyleIdx="1" presStyleCnt="5" custScaleX="68455" custScaleY="61858" custLinFactNeighborX="11404" custLinFactNeighborY="12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11A415-4699-417E-85B6-55D116E9417C}" type="pres">
      <dgm:prSet presAssocID="{AAB573CC-C3EF-4385-92B9-E2C1EF989B2D}" presName="childComposite" presStyleCnt="0">
        <dgm:presLayoutVars>
          <dgm:chMax val="0"/>
          <dgm:chPref val="0"/>
        </dgm:presLayoutVars>
      </dgm:prSet>
      <dgm:spPr/>
    </dgm:pt>
    <dgm:pt modelId="{B8822034-7982-4EE8-A5C3-D5F4F27715A4}" type="pres">
      <dgm:prSet presAssocID="{AAB573CC-C3EF-4385-92B9-E2C1EF989B2D}" presName="Image" presStyleLbl="node1" presStyleIdx="2" presStyleCnt="5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81971F84-5FD8-4AF5-A69A-AD7E0F906B14}" type="pres">
      <dgm:prSet presAssocID="{AAB573CC-C3EF-4385-92B9-E2C1EF989B2D}" presName="childText" presStyleLbl="lnNode1" presStyleIdx="2" presStyleCnt="5" custScaleX="68455" custScaleY="61858" custLinFactNeighborX="11404" custLinFactNeighborY="12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18E9AB-61D3-4F27-B0E1-00B2856BF06E}" type="pres">
      <dgm:prSet presAssocID="{020C5FA9-3077-46DA-8785-33B00ACB501F}" presName="childComposite" presStyleCnt="0">
        <dgm:presLayoutVars>
          <dgm:chMax val="0"/>
          <dgm:chPref val="0"/>
        </dgm:presLayoutVars>
      </dgm:prSet>
      <dgm:spPr/>
    </dgm:pt>
    <dgm:pt modelId="{24F21F76-5C2F-426B-83F5-28B082DAF82B}" type="pres">
      <dgm:prSet presAssocID="{020C5FA9-3077-46DA-8785-33B00ACB501F}" presName="Image" presStyleLbl="node1" presStyleIdx="3" presStyleCnt="5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DB37E811-3148-4362-B4F6-1356AF99F43B}" type="pres">
      <dgm:prSet presAssocID="{020C5FA9-3077-46DA-8785-33B00ACB501F}" presName="childText" presStyleLbl="lnNode1" presStyleIdx="3" presStyleCnt="5" custScaleX="68455" custScaleY="61858" custLinFactNeighborX="11404" custLinFactNeighborY="12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5E1504-CB0F-46B9-943B-32461183B1BC}" type="pres">
      <dgm:prSet presAssocID="{4C671971-2694-46BE-88CD-3E7EFA033779}" presName="childComposite" presStyleCnt="0">
        <dgm:presLayoutVars>
          <dgm:chMax val="0"/>
          <dgm:chPref val="0"/>
        </dgm:presLayoutVars>
      </dgm:prSet>
      <dgm:spPr/>
    </dgm:pt>
    <dgm:pt modelId="{87E7A42E-D633-4720-978D-8E342937E114}" type="pres">
      <dgm:prSet presAssocID="{4C671971-2694-46BE-88CD-3E7EFA033779}" presName="Image" presStyleLbl="node1" presStyleIdx="4" presStyleCnt="5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</dgm:pt>
    <dgm:pt modelId="{24FA1A6D-A113-4E2C-A2B3-1779DD65ABE5}" type="pres">
      <dgm:prSet presAssocID="{4C671971-2694-46BE-88CD-3E7EFA033779}" presName="childText" presStyleLbl="lnNode1" presStyleIdx="4" presStyleCnt="5" custScaleX="68455" custScaleY="61858" custLinFactNeighborX="11404" custLinFactNeighborY="12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7FE1918-BED2-495A-A091-DEE5C0417C5B}" srcId="{69F5215C-5054-4FD3-80F4-B1A85A25FDB9}" destId="{4C671971-2694-46BE-88CD-3E7EFA033779}" srcOrd="4" destOrd="0" parTransId="{0455D30A-CA28-40D1-9524-1C7CAC09B517}" sibTransId="{7E956A22-0643-48AB-9460-E92342B119ED}"/>
    <dgm:cxn modelId="{D3087356-7EBF-493C-8C2F-D6B0889219EE}" type="presOf" srcId="{4C671971-2694-46BE-88CD-3E7EFA033779}" destId="{24FA1A6D-A113-4E2C-A2B3-1779DD65ABE5}" srcOrd="0" destOrd="0" presId="urn:microsoft.com/office/officeart/2008/layout/PictureAccentList"/>
    <dgm:cxn modelId="{60B3EBEB-2BCC-4C6C-B064-C3731C4263D8}" type="presOf" srcId="{AAB573CC-C3EF-4385-92B9-E2C1EF989B2D}" destId="{81971F84-5FD8-4AF5-A69A-AD7E0F906B14}" srcOrd="0" destOrd="0" presId="urn:microsoft.com/office/officeart/2008/layout/PictureAccentList"/>
    <dgm:cxn modelId="{75752122-AD8E-4286-B777-6CDFAA518D8D}" srcId="{69F5215C-5054-4FD3-80F4-B1A85A25FDB9}" destId="{AAB573CC-C3EF-4385-92B9-E2C1EF989B2D}" srcOrd="2" destOrd="0" parTransId="{A1E3BF93-11A1-4B5E-A4D9-56D09615D3FF}" sibTransId="{6CE502E8-6D7A-41A8-A254-B8D6F3369FC9}"/>
    <dgm:cxn modelId="{59BA2EA5-CB3A-41A8-BDD1-CE51F7326D64}" type="presOf" srcId="{3E06B615-8B5C-427E-B090-B8CFF5EFEB5D}" destId="{DBC4206E-12AF-4DA8-AC96-F4C05029BE10}" srcOrd="0" destOrd="0" presId="urn:microsoft.com/office/officeart/2008/layout/PictureAccentList"/>
    <dgm:cxn modelId="{B29A2906-B8ED-44C6-8BF5-20CCA8EC48C8}" srcId="{69F5215C-5054-4FD3-80F4-B1A85A25FDB9}" destId="{3EA51150-D9FC-4CDB-83E5-BAF9BB858901}" srcOrd="0" destOrd="0" parTransId="{A1A4C2B1-AA41-40FF-8558-A41649305FD1}" sibTransId="{50B0455A-F8A8-428B-8E4E-06AD495F15AF}"/>
    <dgm:cxn modelId="{8334A3C6-EC2C-4220-88A6-3D46CAD4121F}" srcId="{3E06B615-8B5C-427E-B090-B8CFF5EFEB5D}" destId="{69F5215C-5054-4FD3-80F4-B1A85A25FDB9}" srcOrd="0" destOrd="0" parTransId="{7BB7E025-7726-4304-8B77-1C79C0352592}" sibTransId="{468E1BF2-2310-4566-B55D-4261A37046E7}"/>
    <dgm:cxn modelId="{5268E57C-C079-4654-9266-45F20B8C4BF4}" type="presOf" srcId="{3EA51150-D9FC-4CDB-83E5-BAF9BB858901}" destId="{BA7335CC-27FB-4A69-BCA8-42D72A0EBD20}" srcOrd="0" destOrd="0" presId="urn:microsoft.com/office/officeart/2008/layout/PictureAccentList"/>
    <dgm:cxn modelId="{D0764F5B-8ED6-4014-A5C4-2AD7552DCD47}" srcId="{69F5215C-5054-4FD3-80F4-B1A85A25FDB9}" destId="{BD8F1683-B21B-474B-9249-C1D3D69547C7}" srcOrd="1" destOrd="0" parTransId="{3F3C9BA7-5DEA-4CDB-BE4F-DFA443105E58}" sibTransId="{3108DAC9-2142-414B-A222-C1367248574D}"/>
    <dgm:cxn modelId="{25976C46-6025-4C95-9F01-56EBB9465BFA}" type="presOf" srcId="{BD8F1683-B21B-474B-9249-C1D3D69547C7}" destId="{55440593-934A-4FBA-9158-7BD83ED58505}" srcOrd="0" destOrd="0" presId="urn:microsoft.com/office/officeart/2008/layout/PictureAccentList"/>
    <dgm:cxn modelId="{92BD4ED6-640D-4B16-9D89-0F494DB91576}" srcId="{69F5215C-5054-4FD3-80F4-B1A85A25FDB9}" destId="{020C5FA9-3077-46DA-8785-33B00ACB501F}" srcOrd="3" destOrd="0" parTransId="{D8FBE88F-A067-4DC5-8813-1E97C5A367C1}" sibTransId="{B39EDDB7-55F7-44D1-85AA-B3E2D456CE4E}"/>
    <dgm:cxn modelId="{6294642C-C328-46BD-A46E-46319F71A824}" type="presOf" srcId="{020C5FA9-3077-46DA-8785-33B00ACB501F}" destId="{DB37E811-3148-4362-B4F6-1356AF99F43B}" srcOrd="0" destOrd="0" presId="urn:microsoft.com/office/officeart/2008/layout/PictureAccentList"/>
    <dgm:cxn modelId="{1A2F8CA9-D320-4CBB-ADD0-9567341791BB}" type="presOf" srcId="{69F5215C-5054-4FD3-80F4-B1A85A25FDB9}" destId="{2B5D8309-AA9E-4778-A8F2-547B29B33513}" srcOrd="0" destOrd="0" presId="urn:microsoft.com/office/officeart/2008/layout/PictureAccentList"/>
    <dgm:cxn modelId="{7B84DD19-46FC-4CC0-9D41-35265998ED29}" type="presParOf" srcId="{DBC4206E-12AF-4DA8-AC96-F4C05029BE10}" destId="{CB1FDA39-3270-44B0-947B-D0E042DAB9DD}" srcOrd="0" destOrd="0" presId="urn:microsoft.com/office/officeart/2008/layout/PictureAccentList"/>
    <dgm:cxn modelId="{C913D5EE-01D0-4A29-A522-B08CD9AAEA11}" type="presParOf" srcId="{CB1FDA39-3270-44B0-947B-D0E042DAB9DD}" destId="{8D21D050-E345-42CE-9016-F49332E23E34}" srcOrd="0" destOrd="0" presId="urn:microsoft.com/office/officeart/2008/layout/PictureAccentList"/>
    <dgm:cxn modelId="{FA5CF007-4688-46C0-896D-ADE71D7129F3}" type="presParOf" srcId="{8D21D050-E345-42CE-9016-F49332E23E34}" destId="{2B5D8309-AA9E-4778-A8F2-547B29B33513}" srcOrd="0" destOrd="0" presId="urn:microsoft.com/office/officeart/2008/layout/PictureAccentList"/>
    <dgm:cxn modelId="{2386956C-3981-42E6-ABE5-94987930EE00}" type="presParOf" srcId="{CB1FDA39-3270-44B0-947B-D0E042DAB9DD}" destId="{5FFF95CD-413E-43F3-A2B4-EB005B9026CF}" srcOrd="1" destOrd="0" presId="urn:microsoft.com/office/officeart/2008/layout/PictureAccentList"/>
    <dgm:cxn modelId="{F94E9AC1-D245-4998-AE39-B90EDC3719D4}" type="presParOf" srcId="{5FFF95CD-413E-43F3-A2B4-EB005B9026CF}" destId="{66A925D9-80CA-4E90-A40C-207C72545489}" srcOrd="0" destOrd="0" presId="urn:microsoft.com/office/officeart/2008/layout/PictureAccentList"/>
    <dgm:cxn modelId="{D0B58D45-C7D0-42C0-A26D-BC5A4B7EBF81}" type="presParOf" srcId="{66A925D9-80CA-4E90-A40C-207C72545489}" destId="{9100DFEA-A78F-411D-B8BE-C1717A05A01C}" srcOrd="0" destOrd="0" presId="urn:microsoft.com/office/officeart/2008/layout/PictureAccentList"/>
    <dgm:cxn modelId="{8867F5CC-CA24-4615-9431-84ABA20AB26C}" type="presParOf" srcId="{66A925D9-80CA-4E90-A40C-207C72545489}" destId="{BA7335CC-27FB-4A69-BCA8-42D72A0EBD20}" srcOrd="1" destOrd="0" presId="urn:microsoft.com/office/officeart/2008/layout/PictureAccentList"/>
    <dgm:cxn modelId="{1B7BA427-F5D0-4039-B1F1-ECB606609322}" type="presParOf" srcId="{5FFF95CD-413E-43F3-A2B4-EB005B9026CF}" destId="{FE64915B-16C2-4EE8-966E-462C31B4C3F7}" srcOrd="1" destOrd="0" presId="urn:microsoft.com/office/officeart/2008/layout/PictureAccentList"/>
    <dgm:cxn modelId="{D0FBBA7C-CDB4-4D12-B3EC-B86516F179E2}" type="presParOf" srcId="{FE64915B-16C2-4EE8-966E-462C31B4C3F7}" destId="{E7A5FB1B-43C1-44E3-AC76-FA9CBB9642BB}" srcOrd="0" destOrd="0" presId="urn:microsoft.com/office/officeart/2008/layout/PictureAccentList"/>
    <dgm:cxn modelId="{C7D7CF68-804C-4A58-A861-5AAEA3FD95DE}" type="presParOf" srcId="{FE64915B-16C2-4EE8-966E-462C31B4C3F7}" destId="{55440593-934A-4FBA-9158-7BD83ED58505}" srcOrd="1" destOrd="0" presId="urn:microsoft.com/office/officeart/2008/layout/PictureAccentList"/>
    <dgm:cxn modelId="{CA087A8E-2148-4FFD-9E98-300737AFDD79}" type="presParOf" srcId="{5FFF95CD-413E-43F3-A2B4-EB005B9026CF}" destId="{7811A415-4699-417E-85B6-55D116E9417C}" srcOrd="2" destOrd="0" presId="urn:microsoft.com/office/officeart/2008/layout/PictureAccentList"/>
    <dgm:cxn modelId="{91F800E4-0D6E-4B5A-951B-EA2F41653263}" type="presParOf" srcId="{7811A415-4699-417E-85B6-55D116E9417C}" destId="{B8822034-7982-4EE8-A5C3-D5F4F27715A4}" srcOrd="0" destOrd="0" presId="urn:microsoft.com/office/officeart/2008/layout/PictureAccentList"/>
    <dgm:cxn modelId="{E403CE1A-A146-4E70-8A95-7C5826D5F0D0}" type="presParOf" srcId="{7811A415-4699-417E-85B6-55D116E9417C}" destId="{81971F84-5FD8-4AF5-A69A-AD7E0F906B14}" srcOrd="1" destOrd="0" presId="urn:microsoft.com/office/officeart/2008/layout/PictureAccentList"/>
    <dgm:cxn modelId="{397E71D2-F30E-42EF-A13C-D37C044D93C3}" type="presParOf" srcId="{5FFF95CD-413E-43F3-A2B4-EB005B9026CF}" destId="{D518E9AB-61D3-4F27-B0E1-00B2856BF06E}" srcOrd="3" destOrd="0" presId="urn:microsoft.com/office/officeart/2008/layout/PictureAccentList"/>
    <dgm:cxn modelId="{950BFC69-62B2-4658-A284-0962DB49AE94}" type="presParOf" srcId="{D518E9AB-61D3-4F27-B0E1-00B2856BF06E}" destId="{24F21F76-5C2F-426B-83F5-28B082DAF82B}" srcOrd="0" destOrd="0" presId="urn:microsoft.com/office/officeart/2008/layout/PictureAccentList"/>
    <dgm:cxn modelId="{51C08865-0F8B-4614-9D30-F8306BE11272}" type="presParOf" srcId="{D518E9AB-61D3-4F27-B0E1-00B2856BF06E}" destId="{DB37E811-3148-4362-B4F6-1356AF99F43B}" srcOrd="1" destOrd="0" presId="urn:microsoft.com/office/officeart/2008/layout/PictureAccentList"/>
    <dgm:cxn modelId="{3F326F6F-173F-4881-8E70-92A22E8A609F}" type="presParOf" srcId="{5FFF95CD-413E-43F3-A2B4-EB005B9026CF}" destId="{445E1504-CB0F-46B9-943B-32461183B1BC}" srcOrd="4" destOrd="0" presId="urn:microsoft.com/office/officeart/2008/layout/PictureAccentList"/>
    <dgm:cxn modelId="{6DF0C76E-8C26-4E9A-B794-FD8639FC6C08}" type="presParOf" srcId="{445E1504-CB0F-46B9-943B-32461183B1BC}" destId="{87E7A42E-D633-4720-978D-8E342937E114}" srcOrd="0" destOrd="0" presId="urn:microsoft.com/office/officeart/2008/layout/PictureAccentList"/>
    <dgm:cxn modelId="{15E3B1B9-E0EF-4F85-AF2F-F589D3D5DCAE}" type="presParOf" srcId="{445E1504-CB0F-46B9-943B-32461183B1BC}" destId="{24FA1A6D-A113-4E2C-A2B3-1779DD65ABE5}" srcOrd="1" destOrd="0" presId="urn:microsoft.com/office/officeart/2008/layout/PictureAccentList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C4BEB5E8-1E39-4C0E-B6E5-7FB79093DE8D}" type="doc">
      <dgm:prSet loTypeId="urn:microsoft.com/office/officeart/2008/layout/PictureAccentList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1ECB1521-8269-4590-8971-34A71E4D91DD}">
      <dgm:prSet phldrT="[Texto]" custT="1"/>
      <dgm:spPr/>
      <dgm:t>
        <a:bodyPr/>
        <a:lstStyle/>
        <a:p>
          <a:r>
            <a:rPr lang="es-EC" sz="1400" dirty="0" smtClean="0"/>
            <a:t>COSTOS</a:t>
          </a:r>
          <a:endParaRPr lang="en-US" sz="1400" dirty="0"/>
        </a:p>
      </dgm:t>
    </dgm:pt>
    <dgm:pt modelId="{D1FF80B7-B9DE-4823-A5DB-6729D9A429E9}" type="parTrans" cxnId="{A5D9EC36-C1EA-47F2-AFBB-46869D11F898}">
      <dgm:prSet/>
      <dgm:spPr/>
      <dgm:t>
        <a:bodyPr/>
        <a:lstStyle/>
        <a:p>
          <a:endParaRPr lang="en-US"/>
        </a:p>
      </dgm:t>
    </dgm:pt>
    <dgm:pt modelId="{3DDF74BF-F892-4EEF-941A-FDABC52DC509}" type="sibTrans" cxnId="{A5D9EC36-C1EA-47F2-AFBB-46869D11F898}">
      <dgm:prSet/>
      <dgm:spPr/>
      <dgm:t>
        <a:bodyPr/>
        <a:lstStyle/>
        <a:p>
          <a:endParaRPr lang="en-US"/>
        </a:p>
      </dgm:t>
    </dgm:pt>
    <dgm:pt modelId="{BCDE6133-D3C7-419B-851D-F848CBFCBB1B}">
      <dgm:prSet phldrT="[Texto]" custT="1"/>
      <dgm:spPr/>
      <dgm:t>
        <a:bodyPr/>
        <a:lstStyle/>
        <a:p>
          <a:r>
            <a:rPr lang="es-EC" sz="1400" dirty="0" smtClean="0"/>
            <a:t>SUMINISTRO</a:t>
          </a:r>
          <a:endParaRPr lang="en-US" sz="1400" dirty="0"/>
        </a:p>
      </dgm:t>
    </dgm:pt>
    <dgm:pt modelId="{60FBDD0C-459B-46DF-B562-7BB22EAD6DFF}" type="parTrans" cxnId="{AF369441-01D2-44B1-AE39-944C596035B6}">
      <dgm:prSet/>
      <dgm:spPr/>
      <dgm:t>
        <a:bodyPr/>
        <a:lstStyle/>
        <a:p>
          <a:endParaRPr lang="en-US"/>
        </a:p>
      </dgm:t>
    </dgm:pt>
    <dgm:pt modelId="{EDF13E68-2528-433E-A558-94070A119353}" type="sibTrans" cxnId="{AF369441-01D2-44B1-AE39-944C596035B6}">
      <dgm:prSet/>
      <dgm:spPr/>
      <dgm:t>
        <a:bodyPr/>
        <a:lstStyle/>
        <a:p>
          <a:endParaRPr lang="en-US"/>
        </a:p>
      </dgm:t>
    </dgm:pt>
    <dgm:pt modelId="{C1363255-4021-4AD7-AB5A-C9FC0DC46443}">
      <dgm:prSet phldrT="[Texto]" custT="1"/>
      <dgm:spPr/>
      <dgm:t>
        <a:bodyPr/>
        <a:lstStyle/>
        <a:p>
          <a:r>
            <a:rPr lang="es-EC" sz="1400" smtClean="0"/>
            <a:t>COLOCACIÓN</a:t>
          </a:r>
          <a:endParaRPr lang="en-US" sz="1400" dirty="0"/>
        </a:p>
      </dgm:t>
    </dgm:pt>
    <dgm:pt modelId="{F71C27FD-05DC-4BB5-B972-FF81B0200D17}" type="parTrans" cxnId="{A977FA6B-4B1B-4BE7-B47E-3DC45FCDDD5A}">
      <dgm:prSet/>
      <dgm:spPr/>
      <dgm:t>
        <a:bodyPr/>
        <a:lstStyle/>
        <a:p>
          <a:endParaRPr lang="en-US"/>
        </a:p>
      </dgm:t>
    </dgm:pt>
    <dgm:pt modelId="{F889A13C-AA71-4FC7-B7A8-9507F92272EA}" type="sibTrans" cxnId="{A977FA6B-4B1B-4BE7-B47E-3DC45FCDDD5A}">
      <dgm:prSet/>
      <dgm:spPr/>
      <dgm:t>
        <a:bodyPr/>
        <a:lstStyle/>
        <a:p>
          <a:endParaRPr lang="en-US"/>
        </a:p>
      </dgm:t>
    </dgm:pt>
    <dgm:pt modelId="{34530AC0-7515-4F88-B65E-0D450FCABB0B}" type="pres">
      <dgm:prSet presAssocID="{C4BEB5E8-1E39-4C0E-B6E5-7FB79093DE8D}" presName="layout" presStyleCnt="0">
        <dgm:presLayoutVars>
          <dgm:chMax/>
          <dgm:chPref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52D89851-D782-437F-9817-3C5F734087AC}" type="pres">
      <dgm:prSet presAssocID="{1ECB1521-8269-4590-8971-34A71E4D91DD}" presName="root" presStyleCnt="0">
        <dgm:presLayoutVars>
          <dgm:chMax/>
          <dgm:chPref val="4"/>
        </dgm:presLayoutVars>
      </dgm:prSet>
      <dgm:spPr/>
    </dgm:pt>
    <dgm:pt modelId="{E7A3C313-6A69-41F4-833C-970CC5EE987C}" type="pres">
      <dgm:prSet presAssocID="{1ECB1521-8269-4590-8971-34A71E4D91DD}" presName="rootComposite" presStyleCnt="0">
        <dgm:presLayoutVars/>
      </dgm:prSet>
      <dgm:spPr/>
    </dgm:pt>
    <dgm:pt modelId="{2BE6A8BD-1422-46DA-A8C6-D740EB51B157}" type="pres">
      <dgm:prSet presAssocID="{1ECB1521-8269-4590-8971-34A71E4D91DD}" presName="rootText" presStyleLbl="node0" presStyleIdx="0" presStyleCnt="1" custScaleY="31468" custLinFactNeighborX="1741" custLinFactNeighborY="4160">
        <dgm:presLayoutVars>
          <dgm:chMax/>
          <dgm:chPref val="4"/>
        </dgm:presLayoutVars>
      </dgm:prSet>
      <dgm:spPr/>
      <dgm:t>
        <a:bodyPr/>
        <a:lstStyle/>
        <a:p>
          <a:endParaRPr lang="en-US"/>
        </a:p>
      </dgm:t>
    </dgm:pt>
    <dgm:pt modelId="{3F396334-E8D8-4B2C-886F-8FB617A06B89}" type="pres">
      <dgm:prSet presAssocID="{1ECB1521-8269-4590-8971-34A71E4D91DD}" presName="childShape" presStyleCnt="0">
        <dgm:presLayoutVars>
          <dgm:chMax val="0"/>
          <dgm:chPref val="0"/>
        </dgm:presLayoutVars>
      </dgm:prSet>
      <dgm:spPr/>
    </dgm:pt>
    <dgm:pt modelId="{8B2108CE-79E1-49C6-B332-09C7E0561BD1}" type="pres">
      <dgm:prSet presAssocID="{BCDE6133-D3C7-419B-851D-F848CBFCBB1B}" presName="childComposite" presStyleCnt="0">
        <dgm:presLayoutVars>
          <dgm:chMax val="0"/>
          <dgm:chPref val="0"/>
        </dgm:presLayoutVars>
      </dgm:prSet>
      <dgm:spPr/>
    </dgm:pt>
    <dgm:pt modelId="{825FDA5F-781E-4EAB-A70B-EEA2A735BFED}" type="pres">
      <dgm:prSet presAssocID="{BCDE6133-D3C7-419B-851D-F848CBFCBB1B}" presName="Image" presStyleLbl="node1" presStyleIdx="0" presStyleCnt="2" custScaleX="151629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FDB4155F-368B-496D-AA50-242AE4F218FE}" type="pres">
      <dgm:prSet presAssocID="{BCDE6133-D3C7-419B-851D-F848CBFCBB1B}" presName="childText" presStyleLbl="lnNode1" presStyleIdx="0" presStyleCnt="2" custScaleX="64600" custScaleY="463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797197-29C3-408D-9B4B-2F9756446A5F}" type="pres">
      <dgm:prSet presAssocID="{C1363255-4021-4AD7-AB5A-C9FC0DC46443}" presName="childComposite" presStyleCnt="0">
        <dgm:presLayoutVars>
          <dgm:chMax val="0"/>
          <dgm:chPref val="0"/>
        </dgm:presLayoutVars>
      </dgm:prSet>
      <dgm:spPr/>
    </dgm:pt>
    <dgm:pt modelId="{9F5522BD-22BB-4E6E-8EA8-6FCB8D34EA09}" type="pres">
      <dgm:prSet presAssocID="{C1363255-4021-4AD7-AB5A-C9FC0DC46443}" presName="Image" presStyleLbl="node1" presStyleIdx="1" presStyleCnt="2" custScaleX="151629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078792B0-20DE-4030-A797-CBF9B2F29BEA}" type="pres">
      <dgm:prSet presAssocID="{C1363255-4021-4AD7-AB5A-C9FC0DC46443}" presName="childText" presStyleLbl="lnNode1" presStyleIdx="1" presStyleCnt="2" custScaleX="64600" custScaleY="4636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F369441-01D2-44B1-AE39-944C596035B6}" srcId="{1ECB1521-8269-4590-8971-34A71E4D91DD}" destId="{BCDE6133-D3C7-419B-851D-F848CBFCBB1B}" srcOrd="0" destOrd="0" parTransId="{60FBDD0C-459B-46DF-B562-7BB22EAD6DFF}" sibTransId="{EDF13E68-2528-433E-A558-94070A119353}"/>
    <dgm:cxn modelId="{A977FA6B-4B1B-4BE7-B47E-3DC45FCDDD5A}" srcId="{1ECB1521-8269-4590-8971-34A71E4D91DD}" destId="{C1363255-4021-4AD7-AB5A-C9FC0DC46443}" srcOrd="1" destOrd="0" parTransId="{F71C27FD-05DC-4BB5-B972-FF81B0200D17}" sibTransId="{F889A13C-AA71-4FC7-B7A8-9507F92272EA}"/>
    <dgm:cxn modelId="{202D02EB-0410-4250-B127-D64CF21EE89B}" type="presOf" srcId="{C1363255-4021-4AD7-AB5A-C9FC0DC46443}" destId="{078792B0-20DE-4030-A797-CBF9B2F29BEA}" srcOrd="0" destOrd="0" presId="urn:microsoft.com/office/officeart/2008/layout/PictureAccentList"/>
    <dgm:cxn modelId="{0C8834C7-8E70-4B31-8468-17340B392213}" type="presOf" srcId="{1ECB1521-8269-4590-8971-34A71E4D91DD}" destId="{2BE6A8BD-1422-46DA-A8C6-D740EB51B157}" srcOrd="0" destOrd="0" presId="urn:microsoft.com/office/officeart/2008/layout/PictureAccentList"/>
    <dgm:cxn modelId="{1DD1057E-0F24-4E4E-8F75-34B9A13EDE14}" type="presOf" srcId="{BCDE6133-D3C7-419B-851D-F848CBFCBB1B}" destId="{FDB4155F-368B-496D-AA50-242AE4F218FE}" srcOrd="0" destOrd="0" presId="urn:microsoft.com/office/officeart/2008/layout/PictureAccentList"/>
    <dgm:cxn modelId="{A5D9EC36-C1EA-47F2-AFBB-46869D11F898}" srcId="{C4BEB5E8-1E39-4C0E-B6E5-7FB79093DE8D}" destId="{1ECB1521-8269-4590-8971-34A71E4D91DD}" srcOrd="0" destOrd="0" parTransId="{D1FF80B7-B9DE-4823-A5DB-6729D9A429E9}" sibTransId="{3DDF74BF-F892-4EEF-941A-FDABC52DC509}"/>
    <dgm:cxn modelId="{4D52994B-2732-4812-918D-D242F7FD0D41}" type="presOf" srcId="{C4BEB5E8-1E39-4C0E-B6E5-7FB79093DE8D}" destId="{34530AC0-7515-4F88-B65E-0D450FCABB0B}" srcOrd="0" destOrd="0" presId="urn:microsoft.com/office/officeart/2008/layout/PictureAccentList"/>
    <dgm:cxn modelId="{893A76BD-A706-44E5-8203-78D3026D9A19}" type="presParOf" srcId="{34530AC0-7515-4F88-B65E-0D450FCABB0B}" destId="{52D89851-D782-437F-9817-3C5F734087AC}" srcOrd="0" destOrd="0" presId="urn:microsoft.com/office/officeart/2008/layout/PictureAccentList"/>
    <dgm:cxn modelId="{0B795E47-709A-48FD-9E17-E55BF621407E}" type="presParOf" srcId="{52D89851-D782-437F-9817-3C5F734087AC}" destId="{E7A3C313-6A69-41F4-833C-970CC5EE987C}" srcOrd="0" destOrd="0" presId="urn:microsoft.com/office/officeart/2008/layout/PictureAccentList"/>
    <dgm:cxn modelId="{A5DD5322-A602-49E2-8FEC-4DC04D5E0B78}" type="presParOf" srcId="{E7A3C313-6A69-41F4-833C-970CC5EE987C}" destId="{2BE6A8BD-1422-46DA-A8C6-D740EB51B157}" srcOrd="0" destOrd="0" presId="urn:microsoft.com/office/officeart/2008/layout/PictureAccentList"/>
    <dgm:cxn modelId="{4F652FF8-C09A-44C4-8F0D-4DCC95553ECD}" type="presParOf" srcId="{52D89851-D782-437F-9817-3C5F734087AC}" destId="{3F396334-E8D8-4B2C-886F-8FB617A06B89}" srcOrd="1" destOrd="0" presId="urn:microsoft.com/office/officeart/2008/layout/PictureAccentList"/>
    <dgm:cxn modelId="{770E7B33-5791-4B5C-B0D6-43EAEE709B08}" type="presParOf" srcId="{3F396334-E8D8-4B2C-886F-8FB617A06B89}" destId="{8B2108CE-79E1-49C6-B332-09C7E0561BD1}" srcOrd="0" destOrd="0" presId="urn:microsoft.com/office/officeart/2008/layout/PictureAccentList"/>
    <dgm:cxn modelId="{F65EC919-BD2D-4C69-A38C-69FC6296A66F}" type="presParOf" srcId="{8B2108CE-79E1-49C6-B332-09C7E0561BD1}" destId="{825FDA5F-781E-4EAB-A70B-EEA2A735BFED}" srcOrd="0" destOrd="0" presId="urn:microsoft.com/office/officeart/2008/layout/PictureAccentList"/>
    <dgm:cxn modelId="{1297117E-6AE2-4FD4-A2C6-3308E7FFF582}" type="presParOf" srcId="{8B2108CE-79E1-49C6-B332-09C7E0561BD1}" destId="{FDB4155F-368B-496D-AA50-242AE4F218FE}" srcOrd="1" destOrd="0" presId="urn:microsoft.com/office/officeart/2008/layout/PictureAccentList"/>
    <dgm:cxn modelId="{729F38B2-BB9E-48E6-9854-D90E86286C7B}" type="presParOf" srcId="{3F396334-E8D8-4B2C-886F-8FB617A06B89}" destId="{4F797197-29C3-408D-9B4B-2F9756446A5F}" srcOrd="1" destOrd="0" presId="urn:microsoft.com/office/officeart/2008/layout/PictureAccentList"/>
    <dgm:cxn modelId="{60A192AF-EED0-427E-A96D-CAD9F83C0ADB}" type="presParOf" srcId="{4F797197-29C3-408D-9B4B-2F9756446A5F}" destId="{9F5522BD-22BB-4E6E-8EA8-6FCB8D34EA09}" srcOrd="0" destOrd="0" presId="urn:microsoft.com/office/officeart/2008/layout/PictureAccentList"/>
    <dgm:cxn modelId="{A1A9AD6C-72AA-410E-8A8D-612C72B442ED}" type="presParOf" srcId="{4F797197-29C3-408D-9B4B-2F9756446A5F}" destId="{078792B0-20DE-4030-A797-CBF9B2F29BEA}" srcOrd="1" destOrd="0" presId="urn:microsoft.com/office/officeart/2008/layout/PictureAccentList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3AEBDD4-A055-4765-B104-D118088870B4}" type="doc">
      <dgm:prSet loTypeId="urn:microsoft.com/office/officeart/2008/layout/BendingPictureCaption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DB0AA8A5-50FB-46A4-9414-7BA19E8B4D6C}">
      <dgm:prSet phldrT="[Texto]"/>
      <dgm:spPr/>
      <dgm:t>
        <a:bodyPr/>
        <a:lstStyle/>
        <a:p>
          <a:r>
            <a:rPr lang="es-ES" dirty="0" smtClean="0"/>
            <a:t>Daños ambientales</a:t>
          </a:r>
          <a:endParaRPr lang="es-ES" dirty="0"/>
        </a:p>
      </dgm:t>
    </dgm:pt>
    <dgm:pt modelId="{4A6B35B9-850A-49E9-8E57-A27C4BE6A2E4}" type="parTrans" cxnId="{D07E6D4A-CCEA-4A32-8072-8CB66AD8CB7C}">
      <dgm:prSet/>
      <dgm:spPr/>
      <dgm:t>
        <a:bodyPr/>
        <a:lstStyle/>
        <a:p>
          <a:endParaRPr lang="es-ES"/>
        </a:p>
      </dgm:t>
    </dgm:pt>
    <dgm:pt modelId="{7038D1D9-7C93-4E06-BF4D-75D4FE5C16BC}" type="sibTrans" cxnId="{D07E6D4A-CCEA-4A32-8072-8CB66AD8CB7C}">
      <dgm:prSet/>
      <dgm:spPr/>
      <dgm:t>
        <a:bodyPr/>
        <a:lstStyle/>
        <a:p>
          <a:endParaRPr lang="es-ES"/>
        </a:p>
      </dgm:t>
    </dgm:pt>
    <dgm:pt modelId="{C52440F3-7374-48D1-920E-40EAE8AA79CD}" type="pres">
      <dgm:prSet presAssocID="{E3AEBDD4-A055-4765-B104-D118088870B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FCE91CB2-8148-4492-AD1C-2E5DB3AD35D7}" type="pres">
      <dgm:prSet presAssocID="{DB0AA8A5-50FB-46A4-9414-7BA19E8B4D6C}" presName="composite" presStyleCnt="0"/>
      <dgm:spPr/>
    </dgm:pt>
    <dgm:pt modelId="{2ADAC9A6-D55B-4E0D-8681-761A4D5ED8E5}" type="pres">
      <dgm:prSet presAssocID="{DB0AA8A5-50FB-46A4-9414-7BA19E8B4D6C}" presName="rect1" presStyleLbl="bgImgPlace1" presStyleIdx="0" presStyleCnt="1" custScaleX="126405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E9AD394F-D113-423E-BE26-56EDF4722C54}" type="pres">
      <dgm:prSet presAssocID="{DB0AA8A5-50FB-46A4-9414-7BA19E8B4D6C}" presName="wedgeRectCallout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F3543681-9CD4-4D0F-BA68-6497E38873B6}" type="presOf" srcId="{DB0AA8A5-50FB-46A4-9414-7BA19E8B4D6C}" destId="{E9AD394F-D113-423E-BE26-56EDF4722C54}" srcOrd="0" destOrd="0" presId="urn:microsoft.com/office/officeart/2008/layout/BendingPictureCaptionList"/>
    <dgm:cxn modelId="{D07E6D4A-CCEA-4A32-8072-8CB66AD8CB7C}" srcId="{E3AEBDD4-A055-4765-B104-D118088870B4}" destId="{DB0AA8A5-50FB-46A4-9414-7BA19E8B4D6C}" srcOrd="0" destOrd="0" parTransId="{4A6B35B9-850A-49E9-8E57-A27C4BE6A2E4}" sibTransId="{7038D1D9-7C93-4E06-BF4D-75D4FE5C16BC}"/>
    <dgm:cxn modelId="{1E5D5DF2-BA0B-4FC3-93D0-EF0363708103}" type="presOf" srcId="{E3AEBDD4-A055-4765-B104-D118088870B4}" destId="{C52440F3-7374-48D1-920E-40EAE8AA79CD}" srcOrd="0" destOrd="0" presId="urn:microsoft.com/office/officeart/2008/layout/BendingPictureCaptionList"/>
    <dgm:cxn modelId="{B4F2766D-4B07-42C2-A721-6F929B8A25C8}" type="presParOf" srcId="{C52440F3-7374-48D1-920E-40EAE8AA79CD}" destId="{FCE91CB2-8148-4492-AD1C-2E5DB3AD35D7}" srcOrd="0" destOrd="0" presId="urn:microsoft.com/office/officeart/2008/layout/BendingPictureCaptionList"/>
    <dgm:cxn modelId="{4A8E83AA-271A-427A-BFF8-1840032F4D1D}" type="presParOf" srcId="{FCE91CB2-8148-4492-AD1C-2E5DB3AD35D7}" destId="{2ADAC9A6-D55B-4E0D-8681-761A4D5ED8E5}" srcOrd="0" destOrd="0" presId="urn:microsoft.com/office/officeart/2008/layout/BendingPictureCaptionList"/>
    <dgm:cxn modelId="{1D19D3CB-BEB8-4931-A374-438388787B2C}" type="presParOf" srcId="{FCE91CB2-8148-4492-AD1C-2E5DB3AD35D7}" destId="{E9AD394F-D113-423E-BE26-56EDF4722C54}" srcOrd="1" destOrd="0" presId="urn:microsoft.com/office/officeart/2008/layout/BendingPictureCaption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3B333250-5C65-49E9-A1D0-179CD6520781}" type="doc">
      <dgm:prSet loTypeId="urn:microsoft.com/office/officeart/2005/8/layout/process4" loCatId="process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18CEC7F9-041E-4CA8-AB46-474F9DEAAF23}">
      <dgm:prSet phldrT="[Texto]"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Si B/C &gt; 1</a:t>
          </a:r>
          <a:endParaRPr lang="en-US" sz="1400" dirty="0"/>
        </a:p>
      </dgm:t>
    </dgm:pt>
    <dgm:pt modelId="{E32C6C15-9186-4F86-8E91-1F5A7B9AA443}" type="parTrans" cxnId="{F15F0749-64B4-4266-9896-0A88C4CA093E}">
      <dgm:prSet/>
      <dgm:spPr/>
      <dgm:t>
        <a:bodyPr/>
        <a:lstStyle/>
        <a:p>
          <a:endParaRPr lang="en-US"/>
        </a:p>
      </dgm:t>
    </dgm:pt>
    <dgm:pt modelId="{BF6BC724-5E2F-47F3-AA44-FE45C4FBAC5E}" type="sibTrans" cxnId="{F15F0749-64B4-4266-9896-0A88C4CA093E}">
      <dgm:prSet/>
      <dgm:spPr/>
      <dgm:t>
        <a:bodyPr/>
        <a:lstStyle/>
        <a:p>
          <a:endParaRPr lang="en-US"/>
        </a:p>
      </dgm:t>
    </dgm:pt>
    <dgm:pt modelId="{AC313C78-1555-4865-8EE2-ABC8AB133DD3}">
      <dgm:prSet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Si B/C = 1</a:t>
          </a:r>
          <a:endParaRPr lang="en-US" sz="1400" dirty="0"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gm:t>
    </dgm:pt>
    <dgm:pt modelId="{867C12EC-646C-4067-BD1C-75133E22A624}" type="parTrans" cxnId="{F74570BA-840A-4323-A2DA-CE9C3F3B35B9}">
      <dgm:prSet/>
      <dgm:spPr/>
      <dgm:t>
        <a:bodyPr/>
        <a:lstStyle/>
        <a:p>
          <a:endParaRPr lang="en-US"/>
        </a:p>
      </dgm:t>
    </dgm:pt>
    <dgm:pt modelId="{452DC0D6-D97C-4F6D-A279-3042B52BA5DC}" type="sibTrans" cxnId="{F74570BA-840A-4323-A2DA-CE9C3F3B35B9}">
      <dgm:prSet/>
      <dgm:spPr/>
      <dgm:t>
        <a:bodyPr/>
        <a:lstStyle/>
        <a:p>
          <a:endParaRPr lang="en-US"/>
        </a:p>
      </dgm:t>
    </dgm:pt>
    <dgm:pt modelId="{6CE31974-C6BC-4C2E-87EE-B296FD51D1A7}">
      <dgm:prSet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Si B/C &lt; 1</a:t>
          </a:r>
          <a:endParaRPr lang="en-US" sz="1400" dirty="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gm:t>
    </dgm:pt>
    <dgm:pt modelId="{9B21A256-6D98-4F4D-9557-3A4029637279}" type="parTrans" cxnId="{DF3C6B46-B76C-4A15-B5E8-BEC15ED72A59}">
      <dgm:prSet/>
      <dgm:spPr/>
      <dgm:t>
        <a:bodyPr/>
        <a:lstStyle/>
        <a:p>
          <a:endParaRPr lang="en-US"/>
        </a:p>
      </dgm:t>
    </dgm:pt>
    <dgm:pt modelId="{5A772E12-F204-458B-8FE4-D09C4E42AC5E}" type="sibTrans" cxnId="{DF3C6B46-B76C-4A15-B5E8-BEC15ED72A59}">
      <dgm:prSet/>
      <dgm:spPr/>
      <dgm:t>
        <a:bodyPr/>
        <a:lstStyle/>
        <a:p>
          <a:endParaRPr lang="en-US"/>
        </a:p>
      </dgm:t>
    </dgm:pt>
    <dgm:pt modelId="{25AE2A55-4BBC-49D7-AE18-EBAC7A8D8820}">
      <dgm:prSet phldrT="[Texto]"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Los beneficios son mayores que los costos</a:t>
          </a:r>
          <a:endParaRPr lang="en-US" sz="1400" dirty="0"/>
        </a:p>
      </dgm:t>
    </dgm:pt>
    <dgm:pt modelId="{DBEAB5CD-1B9A-4A3B-9A29-2809AD23D4C2}" type="parTrans" cxnId="{4E14E5C6-8C1C-4EAF-8B23-EB7809C37343}">
      <dgm:prSet/>
      <dgm:spPr/>
      <dgm:t>
        <a:bodyPr/>
        <a:lstStyle/>
        <a:p>
          <a:endParaRPr lang="en-US"/>
        </a:p>
      </dgm:t>
    </dgm:pt>
    <dgm:pt modelId="{4EF00DE4-76BB-4C4F-8627-D1B79EDA31DD}" type="sibTrans" cxnId="{4E14E5C6-8C1C-4EAF-8B23-EB7809C37343}">
      <dgm:prSet/>
      <dgm:spPr/>
      <dgm:t>
        <a:bodyPr/>
        <a:lstStyle/>
        <a:p>
          <a:endParaRPr lang="en-US"/>
        </a:p>
      </dgm:t>
    </dgm:pt>
    <dgm:pt modelId="{66C97FEF-F4C3-466E-BB52-68C6351F912E}">
      <dgm:prSet phldrT="[Texto]"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El proyecto es viable porque genera aportes económicos y sociales a la comunidad.</a:t>
          </a:r>
          <a:endParaRPr lang="en-US" sz="1400" dirty="0"/>
        </a:p>
      </dgm:t>
    </dgm:pt>
    <dgm:pt modelId="{3F618ACF-831C-45DC-AAAD-274A8B154BBF}" type="parTrans" cxnId="{F4F6C1FD-84DD-4F18-B381-0132385AED75}">
      <dgm:prSet/>
      <dgm:spPr/>
      <dgm:t>
        <a:bodyPr/>
        <a:lstStyle/>
        <a:p>
          <a:endParaRPr lang="en-US"/>
        </a:p>
      </dgm:t>
    </dgm:pt>
    <dgm:pt modelId="{CE49C7B6-874C-4E76-AD62-B68751B41A63}" type="sibTrans" cxnId="{F4F6C1FD-84DD-4F18-B381-0132385AED75}">
      <dgm:prSet/>
      <dgm:spPr/>
      <dgm:t>
        <a:bodyPr/>
        <a:lstStyle/>
        <a:p>
          <a:endParaRPr lang="en-US"/>
        </a:p>
      </dgm:t>
    </dgm:pt>
    <dgm:pt modelId="{DF0A6A78-E661-4E4D-903F-BE6459C409C8}">
      <dgm:prSet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Hay ganancias, los beneficios son iguales a los costos</a:t>
          </a:r>
          <a:endParaRPr lang="en-US" sz="1400" dirty="0"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gm:t>
    </dgm:pt>
    <dgm:pt modelId="{DFF06AA5-6417-482D-91B7-D71373519F88}" type="parTrans" cxnId="{82700BB1-8152-4B5F-87C2-0488335BB4BD}">
      <dgm:prSet/>
      <dgm:spPr/>
      <dgm:t>
        <a:bodyPr/>
        <a:lstStyle/>
        <a:p>
          <a:endParaRPr lang="en-US"/>
        </a:p>
      </dgm:t>
    </dgm:pt>
    <dgm:pt modelId="{7E4D6E60-0B14-4370-96A8-8B8FB3773F63}" type="sibTrans" cxnId="{82700BB1-8152-4B5F-87C2-0488335BB4BD}">
      <dgm:prSet/>
      <dgm:spPr/>
      <dgm:t>
        <a:bodyPr/>
        <a:lstStyle/>
        <a:p>
          <a:endParaRPr lang="en-US"/>
        </a:p>
      </dgm:t>
    </dgm:pt>
    <dgm:pt modelId="{30398F81-59E9-4731-BE48-B12E8BFDA771}">
      <dgm:prSet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Lo cual significa que la inversión inicial se recuperó.</a:t>
          </a:r>
          <a:endParaRPr lang="en-US" sz="1400" dirty="0"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gm:t>
    </dgm:pt>
    <dgm:pt modelId="{4EE501E0-4E81-4F07-ACDF-F2C2A7066923}" type="parTrans" cxnId="{1FBFDAD2-53A0-46D8-AC6B-1CD08AAFFB0D}">
      <dgm:prSet/>
      <dgm:spPr/>
      <dgm:t>
        <a:bodyPr/>
        <a:lstStyle/>
        <a:p>
          <a:endParaRPr lang="en-US"/>
        </a:p>
      </dgm:t>
    </dgm:pt>
    <dgm:pt modelId="{17B10E94-9DB0-464B-B8CC-5BFAC7E90EEC}" type="sibTrans" cxnId="{1FBFDAD2-53A0-46D8-AC6B-1CD08AAFFB0D}">
      <dgm:prSet/>
      <dgm:spPr/>
      <dgm:t>
        <a:bodyPr/>
        <a:lstStyle/>
        <a:p>
          <a:endParaRPr lang="en-US"/>
        </a:p>
      </dgm:t>
    </dgm:pt>
    <dgm:pt modelId="{A85151AB-FCB3-4413-9774-4B646F30E110}">
      <dgm:prSet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Los costos son mayores que los beneficios</a:t>
          </a:r>
          <a:endParaRPr lang="en-US" sz="1400" dirty="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gm:t>
    </dgm:pt>
    <dgm:pt modelId="{033D529F-BD5D-4FDE-8F9D-E91EE6608CC4}" type="parTrans" cxnId="{55F84965-6AA4-452C-8AD5-10D8C1B4516A}">
      <dgm:prSet/>
      <dgm:spPr/>
      <dgm:t>
        <a:bodyPr/>
        <a:lstStyle/>
        <a:p>
          <a:endParaRPr lang="en-US"/>
        </a:p>
      </dgm:t>
    </dgm:pt>
    <dgm:pt modelId="{659C569E-1C14-40D3-A85B-68710ADB9D58}" type="sibTrans" cxnId="{55F84965-6AA4-452C-8AD5-10D8C1B4516A}">
      <dgm:prSet/>
      <dgm:spPr/>
      <dgm:t>
        <a:bodyPr/>
        <a:lstStyle/>
        <a:p>
          <a:endParaRPr lang="en-US"/>
        </a:p>
      </dgm:t>
    </dgm:pt>
    <dgm:pt modelId="{9A24D15F-D01B-4C65-9CA3-DD9108D57A15}">
      <dgm:prSet custT="1"/>
      <dgm:spPr/>
      <dgm:t>
        <a:bodyPr/>
        <a:lstStyle/>
        <a:p>
          <a:r>
            <a:rPr lang="es-EC" sz="14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El proyecto no debe ser considerado ya que no presenta rentabilidad.</a:t>
          </a:r>
          <a:endParaRPr lang="en-US" sz="1400" dirty="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gm:t>
    </dgm:pt>
    <dgm:pt modelId="{FA79FC38-4DA0-497A-8635-F34DEE668A03}" type="parTrans" cxnId="{AFFD4107-8617-4838-BEE1-9056E542485A}">
      <dgm:prSet/>
      <dgm:spPr/>
      <dgm:t>
        <a:bodyPr/>
        <a:lstStyle/>
        <a:p>
          <a:endParaRPr lang="en-US"/>
        </a:p>
      </dgm:t>
    </dgm:pt>
    <dgm:pt modelId="{7BB12807-1FDF-477C-A8B6-59AB0BC04A67}" type="sibTrans" cxnId="{AFFD4107-8617-4838-BEE1-9056E542485A}">
      <dgm:prSet/>
      <dgm:spPr/>
      <dgm:t>
        <a:bodyPr/>
        <a:lstStyle/>
        <a:p>
          <a:endParaRPr lang="en-US"/>
        </a:p>
      </dgm:t>
    </dgm:pt>
    <dgm:pt modelId="{C545F4A2-594E-4D04-A138-CF85B37FA889}" type="pres">
      <dgm:prSet presAssocID="{3B333250-5C65-49E9-A1D0-179CD652078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2A1C00B-C2D5-49BC-8C3E-243AC9A186A3}" type="pres">
      <dgm:prSet presAssocID="{6CE31974-C6BC-4C2E-87EE-B296FD51D1A7}" presName="boxAndChildren" presStyleCnt="0"/>
      <dgm:spPr/>
    </dgm:pt>
    <dgm:pt modelId="{C1C15817-F589-4BD3-A011-63AB2240C92F}" type="pres">
      <dgm:prSet presAssocID="{6CE31974-C6BC-4C2E-87EE-B296FD51D1A7}" presName="parentTextBox" presStyleLbl="node1" presStyleIdx="0" presStyleCnt="3"/>
      <dgm:spPr/>
      <dgm:t>
        <a:bodyPr/>
        <a:lstStyle/>
        <a:p>
          <a:endParaRPr lang="en-US"/>
        </a:p>
      </dgm:t>
    </dgm:pt>
    <dgm:pt modelId="{BBB89ECE-05BB-4610-BDDC-4AF73A5C8E21}" type="pres">
      <dgm:prSet presAssocID="{6CE31974-C6BC-4C2E-87EE-B296FD51D1A7}" presName="entireBox" presStyleLbl="node1" presStyleIdx="0" presStyleCnt="3"/>
      <dgm:spPr/>
      <dgm:t>
        <a:bodyPr/>
        <a:lstStyle/>
        <a:p>
          <a:endParaRPr lang="en-US"/>
        </a:p>
      </dgm:t>
    </dgm:pt>
    <dgm:pt modelId="{B4C71704-3D2F-4F31-9088-2FE4F5A3053D}" type="pres">
      <dgm:prSet presAssocID="{6CE31974-C6BC-4C2E-87EE-B296FD51D1A7}" presName="descendantBox" presStyleCnt="0"/>
      <dgm:spPr/>
    </dgm:pt>
    <dgm:pt modelId="{6C6012FE-2ED7-4B1C-B89B-412BE2A8FE86}" type="pres">
      <dgm:prSet presAssocID="{A85151AB-FCB3-4413-9774-4B646F30E110}" presName="childTextBox" presStyleLbl="fg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6CD33F6-CE3C-494F-BBFA-E0F8107F8C03}" type="pres">
      <dgm:prSet presAssocID="{9A24D15F-D01B-4C65-9CA3-DD9108D57A15}" presName="childTextBox" presStyleLbl="fg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476202-3D38-4A6D-94D3-08E0A8976DDC}" type="pres">
      <dgm:prSet presAssocID="{452DC0D6-D97C-4F6D-A279-3042B52BA5DC}" presName="sp" presStyleCnt="0"/>
      <dgm:spPr/>
    </dgm:pt>
    <dgm:pt modelId="{A38E23F7-5E87-469C-B6A4-C4B3B1E6219D}" type="pres">
      <dgm:prSet presAssocID="{AC313C78-1555-4865-8EE2-ABC8AB133DD3}" presName="arrowAndChildren" presStyleCnt="0"/>
      <dgm:spPr/>
    </dgm:pt>
    <dgm:pt modelId="{C10FD50C-C005-4C11-914E-14F116F3FD50}" type="pres">
      <dgm:prSet presAssocID="{AC313C78-1555-4865-8EE2-ABC8AB133DD3}" presName="parentTextArrow" presStyleLbl="node1" presStyleIdx="0" presStyleCnt="3"/>
      <dgm:spPr/>
      <dgm:t>
        <a:bodyPr/>
        <a:lstStyle/>
        <a:p>
          <a:endParaRPr lang="en-US"/>
        </a:p>
      </dgm:t>
    </dgm:pt>
    <dgm:pt modelId="{B02EFF71-918A-47F5-B46D-5F06416B2C87}" type="pres">
      <dgm:prSet presAssocID="{AC313C78-1555-4865-8EE2-ABC8AB133DD3}" presName="arrow" presStyleLbl="node1" presStyleIdx="1" presStyleCnt="3"/>
      <dgm:spPr/>
      <dgm:t>
        <a:bodyPr/>
        <a:lstStyle/>
        <a:p>
          <a:endParaRPr lang="en-US"/>
        </a:p>
      </dgm:t>
    </dgm:pt>
    <dgm:pt modelId="{13A1C753-70A2-47AE-AA08-319EFB711E07}" type="pres">
      <dgm:prSet presAssocID="{AC313C78-1555-4865-8EE2-ABC8AB133DD3}" presName="descendantArrow" presStyleCnt="0"/>
      <dgm:spPr/>
    </dgm:pt>
    <dgm:pt modelId="{42FD535E-6F6A-43C4-814B-788D661BF242}" type="pres">
      <dgm:prSet presAssocID="{DF0A6A78-E661-4E4D-903F-BE6459C409C8}" presName="childTextArrow" presStyleLbl="fg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61F821-A909-48AC-BA07-4590F8338283}" type="pres">
      <dgm:prSet presAssocID="{30398F81-59E9-4731-BE48-B12E8BFDA771}" presName="childTextArrow" presStyleLbl="fg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5D781E-4C36-48BD-A991-20A77B4DDA96}" type="pres">
      <dgm:prSet presAssocID="{BF6BC724-5E2F-47F3-AA44-FE45C4FBAC5E}" presName="sp" presStyleCnt="0"/>
      <dgm:spPr/>
    </dgm:pt>
    <dgm:pt modelId="{15075DD8-5A51-42E4-913F-2FE4B70F6222}" type="pres">
      <dgm:prSet presAssocID="{18CEC7F9-041E-4CA8-AB46-474F9DEAAF23}" presName="arrowAndChildren" presStyleCnt="0"/>
      <dgm:spPr/>
    </dgm:pt>
    <dgm:pt modelId="{62BF8F53-AA58-4691-8A71-9CF0B749BE3B}" type="pres">
      <dgm:prSet presAssocID="{18CEC7F9-041E-4CA8-AB46-474F9DEAAF23}" presName="parentTextArrow" presStyleLbl="node1" presStyleIdx="1" presStyleCnt="3"/>
      <dgm:spPr/>
      <dgm:t>
        <a:bodyPr/>
        <a:lstStyle/>
        <a:p>
          <a:endParaRPr lang="en-US"/>
        </a:p>
      </dgm:t>
    </dgm:pt>
    <dgm:pt modelId="{030D1938-E6FE-4459-9F40-E6F2F9375B0A}" type="pres">
      <dgm:prSet presAssocID="{18CEC7F9-041E-4CA8-AB46-474F9DEAAF23}" presName="arrow" presStyleLbl="node1" presStyleIdx="2" presStyleCnt="3" custLinFactNeighborX="1358" custLinFactNeighborY="-2835"/>
      <dgm:spPr/>
      <dgm:t>
        <a:bodyPr/>
        <a:lstStyle/>
        <a:p>
          <a:endParaRPr lang="en-US"/>
        </a:p>
      </dgm:t>
    </dgm:pt>
    <dgm:pt modelId="{C9E42BBF-CBB4-4A8F-B92D-01662DDBF5EF}" type="pres">
      <dgm:prSet presAssocID="{18CEC7F9-041E-4CA8-AB46-474F9DEAAF23}" presName="descendantArrow" presStyleCnt="0"/>
      <dgm:spPr/>
    </dgm:pt>
    <dgm:pt modelId="{F979C33A-B50A-4D1E-BE1F-D6F10A74702C}" type="pres">
      <dgm:prSet presAssocID="{25AE2A55-4BBC-49D7-AE18-EBAC7A8D8820}" presName="childTextArrow" presStyleLbl="fg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572092-9B65-4735-886B-00B5C934B1E4}" type="pres">
      <dgm:prSet presAssocID="{66C97FEF-F4C3-466E-BB52-68C6351F912E}" presName="childTextArrow" presStyleLbl="fg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15F0749-64B4-4266-9896-0A88C4CA093E}" srcId="{3B333250-5C65-49E9-A1D0-179CD6520781}" destId="{18CEC7F9-041E-4CA8-AB46-474F9DEAAF23}" srcOrd="0" destOrd="0" parTransId="{E32C6C15-9186-4F86-8E91-1F5A7B9AA443}" sibTransId="{BF6BC724-5E2F-47F3-AA44-FE45C4FBAC5E}"/>
    <dgm:cxn modelId="{55F84965-6AA4-452C-8AD5-10D8C1B4516A}" srcId="{6CE31974-C6BC-4C2E-87EE-B296FD51D1A7}" destId="{A85151AB-FCB3-4413-9774-4B646F30E110}" srcOrd="0" destOrd="0" parTransId="{033D529F-BD5D-4FDE-8F9D-E91EE6608CC4}" sibTransId="{659C569E-1C14-40D3-A85B-68710ADB9D58}"/>
    <dgm:cxn modelId="{0F94F83D-B64B-4555-8131-605B9455D0D7}" type="presOf" srcId="{AC313C78-1555-4865-8EE2-ABC8AB133DD3}" destId="{B02EFF71-918A-47F5-B46D-5F06416B2C87}" srcOrd="1" destOrd="0" presId="urn:microsoft.com/office/officeart/2005/8/layout/process4"/>
    <dgm:cxn modelId="{D1EBEAEB-2D2B-411F-9312-8195677AF1F4}" type="presOf" srcId="{DF0A6A78-E661-4E4D-903F-BE6459C409C8}" destId="{42FD535E-6F6A-43C4-814B-788D661BF242}" srcOrd="0" destOrd="0" presId="urn:microsoft.com/office/officeart/2005/8/layout/process4"/>
    <dgm:cxn modelId="{112973A5-A77A-45F1-81C6-10D23DDC98A4}" type="presOf" srcId="{30398F81-59E9-4731-BE48-B12E8BFDA771}" destId="{B261F821-A909-48AC-BA07-4590F8338283}" srcOrd="0" destOrd="0" presId="urn:microsoft.com/office/officeart/2005/8/layout/process4"/>
    <dgm:cxn modelId="{4E14E5C6-8C1C-4EAF-8B23-EB7809C37343}" srcId="{18CEC7F9-041E-4CA8-AB46-474F9DEAAF23}" destId="{25AE2A55-4BBC-49D7-AE18-EBAC7A8D8820}" srcOrd="0" destOrd="0" parTransId="{DBEAB5CD-1B9A-4A3B-9A29-2809AD23D4C2}" sibTransId="{4EF00DE4-76BB-4C4F-8627-D1B79EDA31DD}"/>
    <dgm:cxn modelId="{65E26B35-138C-46B8-A336-6FAF80D7662E}" type="presOf" srcId="{18CEC7F9-041E-4CA8-AB46-474F9DEAAF23}" destId="{030D1938-E6FE-4459-9F40-E6F2F9375B0A}" srcOrd="1" destOrd="0" presId="urn:microsoft.com/office/officeart/2005/8/layout/process4"/>
    <dgm:cxn modelId="{A77C6635-1EC9-43DA-A3F5-AA86530CCE78}" type="presOf" srcId="{66C97FEF-F4C3-466E-BB52-68C6351F912E}" destId="{DD572092-9B65-4735-886B-00B5C934B1E4}" srcOrd="0" destOrd="0" presId="urn:microsoft.com/office/officeart/2005/8/layout/process4"/>
    <dgm:cxn modelId="{DF3C6B46-B76C-4A15-B5E8-BEC15ED72A59}" srcId="{3B333250-5C65-49E9-A1D0-179CD6520781}" destId="{6CE31974-C6BC-4C2E-87EE-B296FD51D1A7}" srcOrd="2" destOrd="0" parTransId="{9B21A256-6D98-4F4D-9557-3A4029637279}" sibTransId="{5A772E12-F204-458B-8FE4-D09C4E42AC5E}"/>
    <dgm:cxn modelId="{052515A5-5B04-495E-ABF6-266D0CC8F5E6}" type="presOf" srcId="{3B333250-5C65-49E9-A1D0-179CD6520781}" destId="{C545F4A2-594E-4D04-A138-CF85B37FA889}" srcOrd="0" destOrd="0" presId="urn:microsoft.com/office/officeart/2005/8/layout/process4"/>
    <dgm:cxn modelId="{1FBFDAD2-53A0-46D8-AC6B-1CD08AAFFB0D}" srcId="{AC313C78-1555-4865-8EE2-ABC8AB133DD3}" destId="{30398F81-59E9-4731-BE48-B12E8BFDA771}" srcOrd="1" destOrd="0" parTransId="{4EE501E0-4E81-4F07-ACDF-F2C2A7066923}" sibTransId="{17B10E94-9DB0-464B-B8CC-5BFAC7E90EEC}"/>
    <dgm:cxn modelId="{7C71ECB8-D961-4306-95B6-6B8DC947690E}" type="presOf" srcId="{6CE31974-C6BC-4C2E-87EE-B296FD51D1A7}" destId="{C1C15817-F589-4BD3-A011-63AB2240C92F}" srcOrd="0" destOrd="0" presId="urn:microsoft.com/office/officeart/2005/8/layout/process4"/>
    <dgm:cxn modelId="{3539EE5C-FC29-4F6A-8730-D2F44E1C5AF5}" type="presOf" srcId="{6CE31974-C6BC-4C2E-87EE-B296FD51D1A7}" destId="{BBB89ECE-05BB-4610-BDDC-4AF73A5C8E21}" srcOrd="1" destOrd="0" presId="urn:microsoft.com/office/officeart/2005/8/layout/process4"/>
    <dgm:cxn modelId="{D56C34FF-6014-4A20-9A51-5FAB51F0B49C}" type="presOf" srcId="{AC313C78-1555-4865-8EE2-ABC8AB133DD3}" destId="{C10FD50C-C005-4C11-914E-14F116F3FD50}" srcOrd="0" destOrd="0" presId="urn:microsoft.com/office/officeart/2005/8/layout/process4"/>
    <dgm:cxn modelId="{F4F6C1FD-84DD-4F18-B381-0132385AED75}" srcId="{18CEC7F9-041E-4CA8-AB46-474F9DEAAF23}" destId="{66C97FEF-F4C3-466E-BB52-68C6351F912E}" srcOrd="1" destOrd="0" parTransId="{3F618ACF-831C-45DC-AAAD-274A8B154BBF}" sibTransId="{CE49C7B6-874C-4E76-AD62-B68751B41A63}"/>
    <dgm:cxn modelId="{9458E0DA-7110-430D-9C00-15FDE7CB2714}" type="presOf" srcId="{25AE2A55-4BBC-49D7-AE18-EBAC7A8D8820}" destId="{F979C33A-B50A-4D1E-BE1F-D6F10A74702C}" srcOrd="0" destOrd="0" presId="urn:microsoft.com/office/officeart/2005/8/layout/process4"/>
    <dgm:cxn modelId="{8E98902C-C276-416D-9295-79A70813991A}" type="presOf" srcId="{18CEC7F9-041E-4CA8-AB46-474F9DEAAF23}" destId="{62BF8F53-AA58-4691-8A71-9CF0B749BE3B}" srcOrd="0" destOrd="0" presId="urn:microsoft.com/office/officeart/2005/8/layout/process4"/>
    <dgm:cxn modelId="{B5F03C2C-B4EA-4EE1-9986-CC325BEC860F}" type="presOf" srcId="{A85151AB-FCB3-4413-9774-4B646F30E110}" destId="{6C6012FE-2ED7-4B1C-B89B-412BE2A8FE86}" srcOrd="0" destOrd="0" presId="urn:microsoft.com/office/officeart/2005/8/layout/process4"/>
    <dgm:cxn modelId="{82700BB1-8152-4B5F-87C2-0488335BB4BD}" srcId="{AC313C78-1555-4865-8EE2-ABC8AB133DD3}" destId="{DF0A6A78-E661-4E4D-903F-BE6459C409C8}" srcOrd="0" destOrd="0" parTransId="{DFF06AA5-6417-482D-91B7-D71373519F88}" sibTransId="{7E4D6E60-0B14-4370-96A8-8B8FB3773F63}"/>
    <dgm:cxn modelId="{069DD9AC-4B6B-4349-B34A-2C1E0E896290}" type="presOf" srcId="{9A24D15F-D01B-4C65-9CA3-DD9108D57A15}" destId="{F6CD33F6-CE3C-494F-BBFA-E0F8107F8C03}" srcOrd="0" destOrd="0" presId="urn:microsoft.com/office/officeart/2005/8/layout/process4"/>
    <dgm:cxn modelId="{F74570BA-840A-4323-A2DA-CE9C3F3B35B9}" srcId="{3B333250-5C65-49E9-A1D0-179CD6520781}" destId="{AC313C78-1555-4865-8EE2-ABC8AB133DD3}" srcOrd="1" destOrd="0" parTransId="{867C12EC-646C-4067-BD1C-75133E22A624}" sibTransId="{452DC0D6-D97C-4F6D-A279-3042B52BA5DC}"/>
    <dgm:cxn modelId="{AFFD4107-8617-4838-BEE1-9056E542485A}" srcId="{6CE31974-C6BC-4C2E-87EE-B296FD51D1A7}" destId="{9A24D15F-D01B-4C65-9CA3-DD9108D57A15}" srcOrd="1" destOrd="0" parTransId="{FA79FC38-4DA0-497A-8635-F34DEE668A03}" sibTransId="{7BB12807-1FDF-477C-A8B6-59AB0BC04A67}"/>
    <dgm:cxn modelId="{91CC8864-6854-426F-A0FE-F888DC154E48}" type="presParOf" srcId="{C545F4A2-594E-4D04-A138-CF85B37FA889}" destId="{F2A1C00B-C2D5-49BC-8C3E-243AC9A186A3}" srcOrd="0" destOrd="0" presId="urn:microsoft.com/office/officeart/2005/8/layout/process4"/>
    <dgm:cxn modelId="{B746089D-D96D-42A2-889D-DBD3D951728B}" type="presParOf" srcId="{F2A1C00B-C2D5-49BC-8C3E-243AC9A186A3}" destId="{C1C15817-F589-4BD3-A011-63AB2240C92F}" srcOrd="0" destOrd="0" presId="urn:microsoft.com/office/officeart/2005/8/layout/process4"/>
    <dgm:cxn modelId="{034BD8F3-B8B3-4D89-8CBE-C982DE6C3BB6}" type="presParOf" srcId="{F2A1C00B-C2D5-49BC-8C3E-243AC9A186A3}" destId="{BBB89ECE-05BB-4610-BDDC-4AF73A5C8E21}" srcOrd="1" destOrd="0" presId="urn:microsoft.com/office/officeart/2005/8/layout/process4"/>
    <dgm:cxn modelId="{B63E0579-F26A-4A98-81D3-8C840B1EA8A4}" type="presParOf" srcId="{F2A1C00B-C2D5-49BC-8C3E-243AC9A186A3}" destId="{B4C71704-3D2F-4F31-9088-2FE4F5A3053D}" srcOrd="2" destOrd="0" presId="urn:microsoft.com/office/officeart/2005/8/layout/process4"/>
    <dgm:cxn modelId="{9DA9CEB0-07BB-4493-AA04-5752DBE0240F}" type="presParOf" srcId="{B4C71704-3D2F-4F31-9088-2FE4F5A3053D}" destId="{6C6012FE-2ED7-4B1C-B89B-412BE2A8FE86}" srcOrd="0" destOrd="0" presId="urn:microsoft.com/office/officeart/2005/8/layout/process4"/>
    <dgm:cxn modelId="{78CE30F0-BEBC-4B60-A8EE-3F9FCDDFBD4B}" type="presParOf" srcId="{B4C71704-3D2F-4F31-9088-2FE4F5A3053D}" destId="{F6CD33F6-CE3C-494F-BBFA-E0F8107F8C03}" srcOrd="1" destOrd="0" presId="urn:microsoft.com/office/officeart/2005/8/layout/process4"/>
    <dgm:cxn modelId="{5BF67EEA-FD35-4F56-B9E1-04772ADDABBE}" type="presParOf" srcId="{C545F4A2-594E-4D04-A138-CF85B37FA889}" destId="{5F476202-3D38-4A6D-94D3-08E0A8976DDC}" srcOrd="1" destOrd="0" presId="urn:microsoft.com/office/officeart/2005/8/layout/process4"/>
    <dgm:cxn modelId="{A3CFFE9C-E519-4607-BA07-B545A6E90B9F}" type="presParOf" srcId="{C545F4A2-594E-4D04-A138-CF85B37FA889}" destId="{A38E23F7-5E87-469C-B6A4-C4B3B1E6219D}" srcOrd="2" destOrd="0" presId="urn:microsoft.com/office/officeart/2005/8/layout/process4"/>
    <dgm:cxn modelId="{B927E28D-208D-4DC2-9BC2-6F00B95B5585}" type="presParOf" srcId="{A38E23F7-5E87-469C-B6A4-C4B3B1E6219D}" destId="{C10FD50C-C005-4C11-914E-14F116F3FD50}" srcOrd="0" destOrd="0" presId="urn:microsoft.com/office/officeart/2005/8/layout/process4"/>
    <dgm:cxn modelId="{ED558172-66DD-4E81-BA2B-CFCAF4B05E41}" type="presParOf" srcId="{A38E23F7-5E87-469C-B6A4-C4B3B1E6219D}" destId="{B02EFF71-918A-47F5-B46D-5F06416B2C87}" srcOrd="1" destOrd="0" presId="urn:microsoft.com/office/officeart/2005/8/layout/process4"/>
    <dgm:cxn modelId="{767516AB-980C-4955-9268-8DA5C7C948F7}" type="presParOf" srcId="{A38E23F7-5E87-469C-B6A4-C4B3B1E6219D}" destId="{13A1C753-70A2-47AE-AA08-319EFB711E07}" srcOrd="2" destOrd="0" presId="urn:microsoft.com/office/officeart/2005/8/layout/process4"/>
    <dgm:cxn modelId="{E1FD489E-2CCE-48EA-9203-D762B40C1606}" type="presParOf" srcId="{13A1C753-70A2-47AE-AA08-319EFB711E07}" destId="{42FD535E-6F6A-43C4-814B-788D661BF242}" srcOrd="0" destOrd="0" presId="urn:microsoft.com/office/officeart/2005/8/layout/process4"/>
    <dgm:cxn modelId="{CAEF5A20-2B11-44E0-B843-43193C921A16}" type="presParOf" srcId="{13A1C753-70A2-47AE-AA08-319EFB711E07}" destId="{B261F821-A909-48AC-BA07-4590F8338283}" srcOrd="1" destOrd="0" presId="urn:microsoft.com/office/officeart/2005/8/layout/process4"/>
    <dgm:cxn modelId="{8BE58F92-2D02-49BD-9478-6A348D7764A5}" type="presParOf" srcId="{C545F4A2-594E-4D04-A138-CF85B37FA889}" destId="{A35D781E-4C36-48BD-A991-20A77B4DDA96}" srcOrd="3" destOrd="0" presId="urn:microsoft.com/office/officeart/2005/8/layout/process4"/>
    <dgm:cxn modelId="{AD0E213B-7DA0-42AF-A08E-121A452311E5}" type="presParOf" srcId="{C545F4A2-594E-4D04-A138-CF85B37FA889}" destId="{15075DD8-5A51-42E4-913F-2FE4B70F6222}" srcOrd="4" destOrd="0" presId="urn:microsoft.com/office/officeart/2005/8/layout/process4"/>
    <dgm:cxn modelId="{D07E5B5F-01DF-4B1D-948E-6AFF2E885953}" type="presParOf" srcId="{15075DD8-5A51-42E4-913F-2FE4B70F6222}" destId="{62BF8F53-AA58-4691-8A71-9CF0B749BE3B}" srcOrd="0" destOrd="0" presId="urn:microsoft.com/office/officeart/2005/8/layout/process4"/>
    <dgm:cxn modelId="{CCE3D528-52C8-4EBE-9234-B8AC6DC9F632}" type="presParOf" srcId="{15075DD8-5A51-42E4-913F-2FE4B70F6222}" destId="{030D1938-E6FE-4459-9F40-E6F2F9375B0A}" srcOrd="1" destOrd="0" presId="urn:microsoft.com/office/officeart/2005/8/layout/process4"/>
    <dgm:cxn modelId="{9B81BD59-62EC-4AA1-BCFA-36EE638EBC8B}" type="presParOf" srcId="{15075DD8-5A51-42E4-913F-2FE4B70F6222}" destId="{C9E42BBF-CBB4-4A8F-B92D-01662DDBF5EF}" srcOrd="2" destOrd="0" presId="urn:microsoft.com/office/officeart/2005/8/layout/process4"/>
    <dgm:cxn modelId="{1D0B125C-734D-4CED-A4D7-4A7A4B6C685F}" type="presParOf" srcId="{C9E42BBF-CBB4-4A8F-B92D-01662DDBF5EF}" destId="{F979C33A-B50A-4D1E-BE1F-D6F10A74702C}" srcOrd="0" destOrd="0" presId="urn:microsoft.com/office/officeart/2005/8/layout/process4"/>
    <dgm:cxn modelId="{CD817C68-6528-4462-A347-C254FB2F48DE}" type="presParOf" srcId="{C9E42BBF-CBB4-4A8F-B92D-01662DDBF5EF}" destId="{DD572092-9B65-4735-886B-00B5C934B1E4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3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3AEBDD4-A055-4765-B104-D118088870B4}" type="doc">
      <dgm:prSet loTypeId="urn:microsoft.com/office/officeart/2008/layout/BendingPictureCaptionLis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E1E7E39E-3224-4801-8793-8FC40D2592E9}">
      <dgm:prSet phldrT="[Texto]"/>
      <dgm:spPr/>
      <dgm:t>
        <a:bodyPr/>
        <a:lstStyle/>
        <a:p>
          <a:r>
            <a:rPr lang="es-ES" dirty="0" smtClean="0"/>
            <a:t>Daños a la infraestructura</a:t>
          </a:r>
          <a:endParaRPr lang="es-ES" dirty="0"/>
        </a:p>
      </dgm:t>
    </dgm:pt>
    <dgm:pt modelId="{29F29F65-E673-41E2-A95A-B855F301509B}" type="parTrans" cxnId="{FB226C2E-F0E3-43DC-B425-44A430ECF75A}">
      <dgm:prSet/>
      <dgm:spPr/>
      <dgm:t>
        <a:bodyPr/>
        <a:lstStyle/>
        <a:p>
          <a:endParaRPr lang="es-ES"/>
        </a:p>
      </dgm:t>
    </dgm:pt>
    <dgm:pt modelId="{0C5CE65D-DFC3-4831-9B78-B8DD29CC009A}" type="sibTrans" cxnId="{FB226C2E-F0E3-43DC-B425-44A430ECF75A}">
      <dgm:prSet/>
      <dgm:spPr/>
      <dgm:t>
        <a:bodyPr/>
        <a:lstStyle/>
        <a:p>
          <a:endParaRPr lang="es-ES"/>
        </a:p>
      </dgm:t>
    </dgm:pt>
    <dgm:pt modelId="{C52440F3-7374-48D1-920E-40EAE8AA79CD}" type="pres">
      <dgm:prSet presAssocID="{E3AEBDD4-A055-4765-B104-D118088870B4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699C91A3-B9B0-4F72-A95E-DCE24FB360E3}" type="pres">
      <dgm:prSet presAssocID="{E1E7E39E-3224-4801-8793-8FC40D2592E9}" presName="composite" presStyleCnt="0"/>
      <dgm:spPr/>
    </dgm:pt>
    <dgm:pt modelId="{8DF8D44B-0703-402D-ACAB-34DE6915DEAD}" type="pres">
      <dgm:prSet presAssocID="{E1E7E39E-3224-4801-8793-8FC40D2592E9}" presName="rect1" presStyleLbl="bgImgPlace1" presStyleIdx="0" presStyleCnt="1" custScaleX="126405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BC910502-14B0-46FC-A175-A16D3AE34746}" type="pres">
      <dgm:prSet presAssocID="{E1E7E39E-3224-4801-8793-8FC40D2592E9}" presName="wedgeRectCallout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E5D5DF2-BA0B-4FC3-93D0-EF0363708103}" type="presOf" srcId="{E3AEBDD4-A055-4765-B104-D118088870B4}" destId="{C52440F3-7374-48D1-920E-40EAE8AA79CD}" srcOrd="0" destOrd="0" presId="urn:microsoft.com/office/officeart/2008/layout/BendingPictureCaptionList"/>
    <dgm:cxn modelId="{45F5A0EA-0D12-4019-B1BD-3C12F726F4D9}" type="presOf" srcId="{E1E7E39E-3224-4801-8793-8FC40D2592E9}" destId="{BC910502-14B0-46FC-A175-A16D3AE34746}" srcOrd="0" destOrd="0" presId="urn:microsoft.com/office/officeart/2008/layout/BendingPictureCaptionList"/>
    <dgm:cxn modelId="{FB226C2E-F0E3-43DC-B425-44A430ECF75A}" srcId="{E3AEBDD4-A055-4765-B104-D118088870B4}" destId="{E1E7E39E-3224-4801-8793-8FC40D2592E9}" srcOrd="0" destOrd="0" parTransId="{29F29F65-E673-41E2-A95A-B855F301509B}" sibTransId="{0C5CE65D-DFC3-4831-9B78-B8DD29CC009A}"/>
    <dgm:cxn modelId="{ADB6B58C-832A-4607-9881-85CD62A6FF86}" type="presParOf" srcId="{C52440F3-7374-48D1-920E-40EAE8AA79CD}" destId="{699C91A3-B9B0-4F72-A95E-DCE24FB360E3}" srcOrd="0" destOrd="0" presId="urn:microsoft.com/office/officeart/2008/layout/BendingPictureCaptionList"/>
    <dgm:cxn modelId="{D230A945-E995-4D69-BE79-6D4B5917B1CD}" type="presParOf" srcId="{699C91A3-B9B0-4F72-A95E-DCE24FB360E3}" destId="{8DF8D44B-0703-402D-ACAB-34DE6915DEAD}" srcOrd="0" destOrd="0" presId="urn:microsoft.com/office/officeart/2008/layout/BendingPictureCaptionList"/>
    <dgm:cxn modelId="{9F424418-C94E-4F46-AEE1-3B4BCB59818C}" type="presParOf" srcId="{699C91A3-B9B0-4F72-A95E-DCE24FB360E3}" destId="{BC910502-14B0-46FC-A175-A16D3AE34746}" srcOrd="1" destOrd="0" presId="urn:microsoft.com/office/officeart/2008/layout/BendingPictureCaptionList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D416EED-3130-4B58-8CF7-EAD2A6D5EA51}" type="doc">
      <dgm:prSet loTypeId="urn:microsoft.com/office/officeart/2008/layout/BendingPictureSemiTransparentTex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0530EDF5-4B89-4A31-954A-1EB06643EACB}">
      <dgm:prSet phldrT="[Texto]"/>
      <dgm:spPr/>
      <dgm:t>
        <a:bodyPr/>
        <a:lstStyle/>
        <a:p>
          <a:r>
            <a:rPr lang="es-ES" dirty="0" smtClean="0"/>
            <a:t>relieve</a:t>
          </a:r>
          <a:endParaRPr lang="es-ES" dirty="0"/>
        </a:p>
      </dgm:t>
    </dgm:pt>
    <dgm:pt modelId="{5F636784-78B2-4EF5-AA26-09EA29D159BE}" type="parTrans" cxnId="{A87ED221-6583-4040-9FAC-EE3B5F98FF53}">
      <dgm:prSet/>
      <dgm:spPr/>
      <dgm:t>
        <a:bodyPr/>
        <a:lstStyle/>
        <a:p>
          <a:endParaRPr lang="es-ES"/>
        </a:p>
      </dgm:t>
    </dgm:pt>
    <dgm:pt modelId="{4D5793C4-324F-4AA0-8DB1-D117A55F6DC8}" type="sibTrans" cxnId="{A87ED221-6583-4040-9FAC-EE3B5F98FF53}">
      <dgm:prSet/>
      <dgm:spPr/>
      <dgm:t>
        <a:bodyPr/>
        <a:lstStyle/>
        <a:p>
          <a:endParaRPr lang="es-ES"/>
        </a:p>
      </dgm:t>
    </dgm:pt>
    <dgm:pt modelId="{971DE1D6-ECD6-49FF-94CC-92089E34843B}" type="pres">
      <dgm:prSet presAssocID="{FD416EED-3130-4B58-8CF7-EAD2A6D5EA5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0BEC8A0-3B3B-4F52-BD2F-339497F384DF}" type="pres">
      <dgm:prSet presAssocID="{0530EDF5-4B89-4A31-954A-1EB06643EACB}" presName="composite" presStyleCnt="0"/>
      <dgm:spPr/>
    </dgm:pt>
    <dgm:pt modelId="{CBE55E2B-9AB9-4B84-888B-860A727961CF}" type="pres">
      <dgm:prSet presAssocID="{0530EDF5-4B89-4A31-954A-1EB06643EACB}" presName="rect1" presStyleLbl="bgShp" presStyleIdx="0" presStyleCnt="1" custLinFactX="100000" custLinFactNeighborX="121203" custLinFactNeighborY="-95492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823F004-91FA-45DB-8789-430671A836D8}" type="pres">
      <dgm:prSet presAssocID="{0530EDF5-4B89-4A31-954A-1EB06643EACB}" presName="rect2" presStyleLbl="trBgShp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04A4CF3-05C1-4B89-8570-CC770CE7407C}" type="presOf" srcId="{FD416EED-3130-4B58-8CF7-EAD2A6D5EA51}" destId="{971DE1D6-ECD6-49FF-94CC-92089E34843B}" srcOrd="0" destOrd="0" presId="urn:microsoft.com/office/officeart/2008/layout/BendingPictureSemiTransparentText"/>
    <dgm:cxn modelId="{210AEAF8-BBF1-4C24-994D-51A11E2921F3}" type="presOf" srcId="{0530EDF5-4B89-4A31-954A-1EB06643EACB}" destId="{0823F004-91FA-45DB-8789-430671A836D8}" srcOrd="0" destOrd="0" presId="urn:microsoft.com/office/officeart/2008/layout/BendingPictureSemiTransparentText"/>
    <dgm:cxn modelId="{A87ED221-6583-4040-9FAC-EE3B5F98FF53}" srcId="{FD416EED-3130-4B58-8CF7-EAD2A6D5EA51}" destId="{0530EDF5-4B89-4A31-954A-1EB06643EACB}" srcOrd="0" destOrd="0" parTransId="{5F636784-78B2-4EF5-AA26-09EA29D159BE}" sibTransId="{4D5793C4-324F-4AA0-8DB1-D117A55F6DC8}"/>
    <dgm:cxn modelId="{BBA83F65-7A64-4FAE-9A54-19F3994B1036}" type="presParOf" srcId="{971DE1D6-ECD6-49FF-94CC-92089E34843B}" destId="{90BEC8A0-3B3B-4F52-BD2F-339497F384DF}" srcOrd="0" destOrd="0" presId="urn:microsoft.com/office/officeart/2008/layout/BendingPictureSemiTransparentText"/>
    <dgm:cxn modelId="{B2CF90C7-6AED-4075-B878-2CA056D34E72}" type="presParOf" srcId="{90BEC8A0-3B3B-4F52-BD2F-339497F384DF}" destId="{CBE55E2B-9AB9-4B84-888B-860A727961CF}" srcOrd="0" destOrd="0" presId="urn:microsoft.com/office/officeart/2008/layout/BendingPictureSemiTransparentText"/>
    <dgm:cxn modelId="{63605205-BD0B-4552-9095-F428EFBCFD7E}" type="presParOf" srcId="{90BEC8A0-3B3B-4F52-BD2F-339497F384DF}" destId="{0823F004-91FA-45DB-8789-430671A836D8}" srcOrd="1" destOrd="0" presId="urn:microsoft.com/office/officeart/2008/layout/BendingPictureSemiTransparentText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D416EED-3130-4B58-8CF7-EAD2A6D5EA51}" type="doc">
      <dgm:prSet loTypeId="urn:microsoft.com/office/officeart/2008/layout/BendingPictureSemiTransparentTex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0530EDF5-4B89-4A31-954A-1EB06643EACB}">
      <dgm:prSet phldrT="[Texto]"/>
      <dgm:spPr>
        <a:noFill/>
        <a:ln>
          <a:noFill/>
        </a:ln>
      </dgm:spPr>
      <dgm:t>
        <a:bodyPr/>
        <a:lstStyle/>
        <a:p>
          <a:endParaRPr lang="es-ES" dirty="0"/>
        </a:p>
      </dgm:t>
    </dgm:pt>
    <dgm:pt modelId="{5F636784-78B2-4EF5-AA26-09EA29D159BE}" type="parTrans" cxnId="{A87ED221-6583-4040-9FAC-EE3B5F98FF53}">
      <dgm:prSet/>
      <dgm:spPr/>
      <dgm:t>
        <a:bodyPr/>
        <a:lstStyle/>
        <a:p>
          <a:endParaRPr lang="es-ES"/>
        </a:p>
      </dgm:t>
    </dgm:pt>
    <dgm:pt modelId="{4D5793C4-324F-4AA0-8DB1-D117A55F6DC8}" type="sibTrans" cxnId="{A87ED221-6583-4040-9FAC-EE3B5F98FF53}">
      <dgm:prSet/>
      <dgm:spPr/>
      <dgm:t>
        <a:bodyPr/>
        <a:lstStyle/>
        <a:p>
          <a:endParaRPr lang="es-ES"/>
        </a:p>
      </dgm:t>
    </dgm:pt>
    <dgm:pt modelId="{971DE1D6-ECD6-49FF-94CC-92089E34843B}" type="pres">
      <dgm:prSet presAssocID="{FD416EED-3130-4B58-8CF7-EAD2A6D5EA5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0BEC8A0-3B3B-4F52-BD2F-339497F384DF}" type="pres">
      <dgm:prSet presAssocID="{0530EDF5-4B89-4A31-954A-1EB06643EACB}" presName="composite" presStyleCnt="0"/>
      <dgm:spPr/>
    </dgm:pt>
    <dgm:pt modelId="{CBE55E2B-9AB9-4B84-888B-860A727961CF}" type="pres">
      <dgm:prSet presAssocID="{0530EDF5-4B89-4A31-954A-1EB06643EACB}" presName="rect1" presStyleLbl="bgShp" presStyleIdx="0" presStyleCnt="1" custLinFactX="3894" custLinFactNeighborX="100000" custLinFactNeighborY="-10688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823F004-91FA-45DB-8789-430671A836D8}" type="pres">
      <dgm:prSet presAssocID="{0530EDF5-4B89-4A31-954A-1EB06643EACB}" presName="rect2" presStyleLbl="trBgShp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04A4CF3-05C1-4B89-8570-CC770CE7407C}" type="presOf" srcId="{FD416EED-3130-4B58-8CF7-EAD2A6D5EA51}" destId="{971DE1D6-ECD6-49FF-94CC-92089E34843B}" srcOrd="0" destOrd="0" presId="urn:microsoft.com/office/officeart/2008/layout/BendingPictureSemiTransparentText"/>
    <dgm:cxn modelId="{210AEAF8-BBF1-4C24-994D-51A11E2921F3}" type="presOf" srcId="{0530EDF5-4B89-4A31-954A-1EB06643EACB}" destId="{0823F004-91FA-45DB-8789-430671A836D8}" srcOrd="0" destOrd="0" presId="urn:microsoft.com/office/officeart/2008/layout/BendingPictureSemiTransparentText"/>
    <dgm:cxn modelId="{A87ED221-6583-4040-9FAC-EE3B5F98FF53}" srcId="{FD416EED-3130-4B58-8CF7-EAD2A6D5EA51}" destId="{0530EDF5-4B89-4A31-954A-1EB06643EACB}" srcOrd="0" destOrd="0" parTransId="{5F636784-78B2-4EF5-AA26-09EA29D159BE}" sibTransId="{4D5793C4-324F-4AA0-8DB1-D117A55F6DC8}"/>
    <dgm:cxn modelId="{BBA83F65-7A64-4FAE-9A54-19F3994B1036}" type="presParOf" srcId="{971DE1D6-ECD6-49FF-94CC-92089E34843B}" destId="{90BEC8A0-3B3B-4F52-BD2F-339497F384DF}" srcOrd="0" destOrd="0" presId="urn:microsoft.com/office/officeart/2008/layout/BendingPictureSemiTransparentText"/>
    <dgm:cxn modelId="{B2CF90C7-6AED-4075-B878-2CA056D34E72}" type="presParOf" srcId="{90BEC8A0-3B3B-4F52-BD2F-339497F384DF}" destId="{CBE55E2B-9AB9-4B84-888B-860A727961CF}" srcOrd="0" destOrd="0" presId="urn:microsoft.com/office/officeart/2008/layout/BendingPictureSemiTransparentText"/>
    <dgm:cxn modelId="{63605205-BD0B-4552-9095-F428EFBCFD7E}" type="presParOf" srcId="{90BEC8A0-3B3B-4F52-BD2F-339497F384DF}" destId="{0823F004-91FA-45DB-8789-430671A836D8}" srcOrd="1" destOrd="0" presId="urn:microsoft.com/office/officeart/2008/layout/BendingPictureSemiTransparentText"/>
  </dgm:cxnLst>
  <dgm:bg/>
  <dgm:whole/>
  <dgm:extLst>
    <a:ext uri="http://schemas.microsoft.com/office/drawing/2008/diagram">
      <dsp:dataModelExt xmlns:dsp="http://schemas.microsoft.com/office/drawing/2008/diagram" relId="rId2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D416EED-3130-4B58-8CF7-EAD2A6D5EA51}" type="doc">
      <dgm:prSet loTypeId="urn:microsoft.com/office/officeart/2008/layout/BendingPictureSemiTransparentTex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0530EDF5-4B89-4A31-954A-1EB06643EACB}">
      <dgm:prSet phldrT="[Texto]"/>
      <dgm:spPr/>
      <dgm:t>
        <a:bodyPr/>
        <a:lstStyle/>
        <a:p>
          <a:r>
            <a:rPr lang="es-ES" dirty="0" smtClean="0"/>
            <a:t>meteorización</a:t>
          </a:r>
          <a:endParaRPr lang="es-ES" dirty="0"/>
        </a:p>
      </dgm:t>
    </dgm:pt>
    <dgm:pt modelId="{5F636784-78B2-4EF5-AA26-09EA29D159BE}" type="parTrans" cxnId="{A87ED221-6583-4040-9FAC-EE3B5F98FF53}">
      <dgm:prSet/>
      <dgm:spPr/>
      <dgm:t>
        <a:bodyPr/>
        <a:lstStyle/>
        <a:p>
          <a:endParaRPr lang="es-ES"/>
        </a:p>
      </dgm:t>
    </dgm:pt>
    <dgm:pt modelId="{4D5793C4-324F-4AA0-8DB1-D117A55F6DC8}" type="sibTrans" cxnId="{A87ED221-6583-4040-9FAC-EE3B5F98FF53}">
      <dgm:prSet/>
      <dgm:spPr/>
      <dgm:t>
        <a:bodyPr/>
        <a:lstStyle/>
        <a:p>
          <a:endParaRPr lang="es-ES"/>
        </a:p>
      </dgm:t>
    </dgm:pt>
    <dgm:pt modelId="{971DE1D6-ECD6-49FF-94CC-92089E34843B}" type="pres">
      <dgm:prSet presAssocID="{FD416EED-3130-4B58-8CF7-EAD2A6D5EA5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0BEC8A0-3B3B-4F52-BD2F-339497F384DF}" type="pres">
      <dgm:prSet presAssocID="{0530EDF5-4B89-4A31-954A-1EB06643EACB}" presName="composite" presStyleCnt="0"/>
      <dgm:spPr/>
    </dgm:pt>
    <dgm:pt modelId="{CBE55E2B-9AB9-4B84-888B-860A727961CF}" type="pres">
      <dgm:prSet presAssocID="{0530EDF5-4B89-4A31-954A-1EB06643EACB}" presName="rect1" presStyleLbl="bgShp" presStyleIdx="0" presStyleCnt="1" custLinFactX="100000" custLinFactNeighborX="121203" custLinFactNeighborY="-95492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823F004-91FA-45DB-8789-430671A836D8}" type="pres">
      <dgm:prSet presAssocID="{0530EDF5-4B89-4A31-954A-1EB06643EACB}" presName="rect2" presStyleLbl="trBgShp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04A4CF3-05C1-4B89-8570-CC770CE7407C}" type="presOf" srcId="{FD416EED-3130-4B58-8CF7-EAD2A6D5EA51}" destId="{971DE1D6-ECD6-49FF-94CC-92089E34843B}" srcOrd="0" destOrd="0" presId="urn:microsoft.com/office/officeart/2008/layout/BendingPictureSemiTransparentText"/>
    <dgm:cxn modelId="{210AEAF8-BBF1-4C24-994D-51A11E2921F3}" type="presOf" srcId="{0530EDF5-4B89-4A31-954A-1EB06643EACB}" destId="{0823F004-91FA-45DB-8789-430671A836D8}" srcOrd="0" destOrd="0" presId="urn:microsoft.com/office/officeart/2008/layout/BendingPictureSemiTransparentText"/>
    <dgm:cxn modelId="{A87ED221-6583-4040-9FAC-EE3B5F98FF53}" srcId="{FD416EED-3130-4B58-8CF7-EAD2A6D5EA51}" destId="{0530EDF5-4B89-4A31-954A-1EB06643EACB}" srcOrd="0" destOrd="0" parTransId="{5F636784-78B2-4EF5-AA26-09EA29D159BE}" sibTransId="{4D5793C4-324F-4AA0-8DB1-D117A55F6DC8}"/>
    <dgm:cxn modelId="{BBA83F65-7A64-4FAE-9A54-19F3994B1036}" type="presParOf" srcId="{971DE1D6-ECD6-49FF-94CC-92089E34843B}" destId="{90BEC8A0-3B3B-4F52-BD2F-339497F384DF}" srcOrd="0" destOrd="0" presId="urn:microsoft.com/office/officeart/2008/layout/BendingPictureSemiTransparentText"/>
    <dgm:cxn modelId="{B2CF90C7-6AED-4075-B878-2CA056D34E72}" type="presParOf" srcId="{90BEC8A0-3B3B-4F52-BD2F-339497F384DF}" destId="{CBE55E2B-9AB9-4B84-888B-860A727961CF}" srcOrd="0" destOrd="0" presId="urn:microsoft.com/office/officeart/2008/layout/BendingPictureSemiTransparentText"/>
    <dgm:cxn modelId="{63605205-BD0B-4552-9095-F428EFBCFD7E}" type="presParOf" srcId="{90BEC8A0-3B3B-4F52-BD2F-339497F384DF}" destId="{0823F004-91FA-45DB-8789-430671A836D8}" srcOrd="1" destOrd="0" presId="urn:microsoft.com/office/officeart/2008/layout/BendingPictureSemiTransparentText"/>
  </dgm:cxnLst>
  <dgm:bg/>
  <dgm:whole/>
  <dgm:extLst>
    <a:ext uri="http://schemas.microsoft.com/office/drawing/2008/diagram">
      <dsp:dataModelExt xmlns:dsp="http://schemas.microsoft.com/office/drawing/2008/diagram" relId="rId33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D416EED-3130-4B58-8CF7-EAD2A6D5EA51}" type="doc">
      <dgm:prSet loTypeId="urn:microsoft.com/office/officeart/2008/layout/BendingPictureSemiTransparentText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0530EDF5-4B89-4A31-954A-1EB06643EACB}">
      <dgm:prSet phldrT="[Texto]"/>
      <dgm:spPr/>
      <dgm:t>
        <a:bodyPr/>
        <a:lstStyle/>
        <a:p>
          <a:r>
            <a:rPr lang="es-ES" dirty="0" smtClean="0"/>
            <a:t>pluviosidad</a:t>
          </a:r>
          <a:endParaRPr lang="es-ES" dirty="0"/>
        </a:p>
      </dgm:t>
    </dgm:pt>
    <dgm:pt modelId="{5F636784-78B2-4EF5-AA26-09EA29D159BE}" type="parTrans" cxnId="{A87ED221-6583-4040-9FAC-EE3B5F98FF53}">
      <dgm:prSet/>
      <dgm:spPr/>
      <dgm:t>
        <a:bodyPr/>
        <a:lstStyle/>
        <a:p>
          <a:endParaRPr lang="es-ES"/>
        </a:p>
      </dgm:t>
    </dgm:pt>
    <dgm:pt modelId="{4D5793C4-324F-4AA0-8DB1-D117A55F6DC8}" type="sibTrans" cxnId="{A87ED221-6583-4040-9FAC-EE3B5F98FF53}">
      <dgm:prSet/>
      <dgm:spPr/>
      <dgm:t>
        <a:bodyPr/>
        <a:lstStyle/>
        <a:p>
          <a:endParaRPr lang="es-ES"/>
        </a:p>
      </dgm:t>
    </dgm:pt>
    <dgm:pt modelId="{971DE1D6-ECD6-49FF-94CC-92089E34843B}" type="pres">
      <dgm:prSet presAssocID="{FD416EED-3130-4B58-8CF7-EAD2A6D5EA5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0BEC8A0-3B3B-4F52-BD2F-339497F384DF}" type="pres">
      <dgm:prSet presAssocID="{0530EDF5-4B89-4A31-954A-1EB06643EACB}" presName="composite" presStyleCnt="0"/>
      <dgm:spPr/>
    </dgm:pt>
    <dgm:pt modelId="{CBE55E2B-9AB9-4B84-888B-860A727961CF}" type="pres">
      <dgm:prSet presAssocID="{0530EDF5-4B89-4A31-954A-1EB06643EACB}" presName="rect1" presStyleLbl="bgShp" presStyleIdx="0" presStyleCnt="1" custLinFactX="100000" custLinFactNeighborX="121203" custLinFactNeighborY="-95492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/>
        </a:p>
      </dgm:t>
    </dgm:pt>
    <dgm:pt modelId="{0823F004-91FA-45DB-8789-430671A836D8}" type="pres">
      <dgm:prSet presAssocID="{0530EDF5-4B89-4A31-954A-1EB06643EACB}" presName="rect2" presStyleLbl="trBgShp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04A4CF3-05C1-4B89-8570-CC770CE7407C}" type="presOf" srcId="{FD416EED-3130-4B58-8CF7-EAD2A6D5EA51}" destId="{971DE1D6-ECD6-49FF-94CC-92089E34843B}" srcOrd="0" destOrd="0" presId="urn:microsoft.com/office/officeart/2008/layout/BendingPictureSemiTransparentText"/>
    <dgm:cxn modelId="{210AEAF8-BBF1-4C24-994D-51A11E2921F3}" type="presOf" srcId="{0530EDF5-4B89-4A31-954A-1EB06643EACB}" destId="{0823F004-91FA-45DB-8789-430671A836D8}" srcOrd="0" destOrd="0" presId="urn:microsoft.com/office/officeart/2008/layout/BendingPictureSemiTransparentText"/>
    <dgm:cxn modelId="{A87ED221-6583-4040-9FAC-EE3B5F98FF53}" srcId="{FD416EED-3130-4B58-8CF7-EAD2A6D5EA51}" destId="{0530EDF5-4B89-4A31-954A-1EB06643EACB}" srcOrd="0" destOrd="0" parTransId="{5F636784-78B2-4EF5-AA26-09EA29D159BE}" sibTransId="{4D5793C4-324F-4AA0-8DB1-D117A55F6DC8}"/>
    <dgm:cxn modelId="{BBA83F65-7A64-4FAE-9A54-19F3994B1036}" type="presParOf" srcId="{971DE1D6-ECD6-49FF-94CC-92089E34843B}" destId="{90BEC8A0-3B3B-4F52-BD2F-339497F384DF}" srcOrd="0" destOrd="0" presId="urn:microsoft.com/office/officeart/2008/layout/BendingPictureSemiTransparentText"/>
    <dgm:cxn modelId="{B2CF90C7-6AED-4075-B878-2CA056D34E72}" type="presParOf" srcId="{90BEC8A0-3B3B-4F52-BD2F-339497F384DF}" destId="{CBE55E2B-9AB9-4B84-888B-860A727961CF}" srcOrd="0" destOrd="0" presId="urn:microsoft.com/office/officeart/2008/layout/BendingPictureSemiTransparentText"/>
    <dgm:cxn modelId="{63605205-BD0B-4552-9095-F428EFBCFD7E}" type="presParOf" srcId="{90BEC8A0-3B3B-4F52-BD2F-339497F384DF}" destId="{0823F004-91FA-45DB-8789-430671A836D8}" srcOrd="1" destOrd="0" presId="urn:microsoft.com/office/officeart/2008/layout/BendingPictureSemiTransparentText"/>
  </dgm:cxnLst>
  <dgm:bg/>
  <dgm:whole/>
  <dgm:extLst>
    <a:ext uri="http://schemas.microsoft.com/office/drawing/2008/diagram">
      <dsp:dataModelExt xmlns:dsp="http://schemas.microsoft.com/office/drawing/2008/diagram" relId="rId3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ABAA0D8-74CB-4D5D-B5FB-D6095DCFA6E4}" type="doc">
      <dgm:prSet loTypeId="urn:microsoft.com/office/officeart/2005/8/layout/list1" loCatId="list" qsTypeId="urn:microsoft.com/office/officeart/2005/8/quickstyle/simple3" qsCatId="simple" csTypeId="urn:microsoft.com/office/officeart/2005/8/colors/accent1_4" csCatId="accent1" phldr="1"/>
      <dgm:spPr/>
      <dgm:t>
        <a:bodyPr/>
        <a:lstStyle/>
        <a:p>
          <a:endParaRPr lang="en-US"/>
        </a:p>
      </dgm:t>
    </dgm:pt>
    <dgm:pt modelId="{B4D5CF34-E9F8-4522-A66E-31B09B69A470}">
      <dgm:prSet phldrT="[Texto]" custT="1"/>
      <dgm:spPr>
        <a:solidFill>
          <a:srgbClr val="D6F9FE"/>
        </a:solidFill>
      </dgm:spPr>
      <dgm:t>
        <a:bodyPr/>
        <a:lstStyle/>
        <a:p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Obstrucción al flujo vehicular</a:t>
          </a:r>
          <a:endParaRPr lang="en-US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79881E2-9374-4A50-BEE2-B45FCE79BD28}" type="parTrans" cxnId="{711B651C-FCC1-4228-B23A-CA5F33314459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77059C3-B3C3-41FF-80F8-81175B4ED5B1}" type="sibTrans" cxnId="{711B651C-FCC1-4228-B23A-CA5F33314459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A72FCFA-920E-4E9D-8AB7-63D9132A9CEF}">
      <dgm:prSet phldrT="[Texto]" custT="1"/>
      <dgm:spPr>
        <a:solidFill>
          <a:srgbClr val="FFCCCC"/>
        </a:solidFill>
      </dgm:spPr>
      <dgm:t>
        <a:bodyPr/>
        <a:lstStyle/>
        <a:p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Daños en infraestructura vial y habitacional</a:t>
          </a:r>
          <a:endParaRPr lang="en-US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818003F-F435-42D7-B2A0-7A9380B8D997}" type="parTrans" cxnId="{74502A8A-BB12-40D1-B7F4-3CAB3C81EC2F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78D2D0F-0009-401E-B2F3-CBD709955AD6}" type="sibTrans" cxnId="{74502A8A-BB12-40D1-B7F4-3CAB3C81EC2F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955FF7B-501E-4530-8B17-3536681EF479}">
      <dgm:prSet phldrT="[Texto]" custT="1"/>
      <dgm:spPr>
        <a:solidFill>
          <a:srgbClr val="CC99FF"/>
        </a:solidFill>
      </dgm:spPr>
      <dgm:t>
        <a:bodyPr/>
        <a:lstStyle/>
        <a:p>
          <a:r>
            <a:rPr lang="es-EC" sz="18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Pérdidas materiales y financieras</a:t>
          </a:r>
          <a:endParaRPr lang="en-US" sz="18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FC5AD0D-38E2-4B4B-8EAC-EA48105529E8}" type="parTrans" cxnId="{A1D3A4F1-A13F-45F9-B881-CE7EB9CD3138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E0AFBE9-CBCE-4E2F-BE6B-2299407A1DDE}" type="sibTrans" cxnId="{A1D3A4F1-A13F-45F9-B881-CE7EB9CD3138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25C8199-E1A2-412D-B999-D7A313485A61}" type="pres">
      <dgm:prSet presAssocID="{EABAA0D8-74CB-4D5D-B5FB-D6095DCFA6E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2414F3D-931C-4F10-885D-CC8295E0E630}" type="pres">
      <dgm:prSet presAssocID="{B4D5CF34-E9F8-4522-A66E-31B09B69A470}" presName="parentLin" presStyleCnt="0"/>
      <dgm:spPr/>
    </dgm:pt>
    <dgm:pt modelId="{6DA0E8DF-979E-43C5-9E8E-2EC4F16DA6AF}" type="pres">
      <dgm:prSet presAssocID="{B4D5CF34-E9F8-4522-A66E-31B09B69A470}" presName="parentLeftMargin" presStyleLbl="node1" presStyleIdx="0" presStyleCnt="3"/>
      <dgm:spPr/>
      <dgm:t>
        <a:bodyPr/>
        <a:lstStyle/>
        <a:p>
          <a:endParaRPr lang="es-ES"/>
        </a:p>
      </dgm:t>
    </dgm:pt>
    <dgm:pt modelId="{BD5F0F2F-D4DD-400C-AB7F-41204A566F5D}" type="pres">
      <dgm:prSet presAssocID="{B4D5CF34-E9F8-4522-A66E-31B09B69A470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34056D3-B865-4232-9DA5-7F7B1CACEA6E}" type="pres">
      <dgm:prSet presAssocID="{B4D5CF34-E9F8-4522-A66E-31B09B69A470}" presName="negativeSpace" presStyleCnt="0"/>
      <dgm:spPr/>
    </dgm:pt>
    <dgm:pt modelId="{B59795EE-272E-4245-AE14-712CE31BECC9}" type="pres">
      <dgm:prSet presAssocID="{B4D5CF34-E9F8-4522-A66E-31B09B69A470}" presName="childText" presStyleLbl="conFgAcc1" presStyleIdx="0" presStyleCnt="3">
        <dgm:presLayoutVars>
          <dgm:bulletEnabled val="1"/>
        </dgm:presLayoutVars>
      </dgm:prSet>
      <dgm:spPr/>
    </dgm:pt>
    <dgm:pt modelId="{FB021508-A10D-4A18-83B1-C8D2B680DD01}" type="pres">
      <dgm:prSet presAssocID="{C77059C3-B3C3-41FF-80F8-81175B4ED5B1}" presName="spaceBetweenRectangles" presStyleCnt="0"/>
      <dgm:spPr/>
    </dgm:pt>
    <dgm:pt modelId="{B2DC9859-1E1B-4316-8747-AD9C327BBB67}" type="pres">
      <dgm:prSet presAssocID="{2A72FCFA-920E-4E9D-8AB7-63D9132A9CEF}" presName="parentLin" presStyleCnt="0"/>
      <dgm:spPr/>
    </dgm:pt>
    <dgm:pt modelId="{D95B32DA-FD9C-4732-83FD-7572C261284C}" type="pres">
      <dgm:prSet presAssocID="{2A72FCFA-920E-4E9D-8AB7-63D9132A9CEF}" presName="parentLeftMargin" presStyleLbl="node1" presStyleIdx="0" presStyleCnt="3"/>
      <dgm:spPr/>
      <dgm:t>
        <a:bodyPr/>
        <a:lstStyle/>
        <a:p>
          <a:endParaRPr lang="es-ES"/>
        </a:p>
      </dgm:t>
    </dgm:pt>
    <dgm:pt modelId="{37A7A8F4-0AF3-4C1A-926E-8FC4B73CB607}" type="pres">
      <dgm:prSet presAssocID="{2A72FCFA-920E-4E9D-8AB7-63D9132A9CEF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0C33B1-B229-44EC-BB35-50786696EAD2}" type="pres">
      <dgm:prSet presAssocID="{2A72FCFA-920E-4E9D-8AB7-63D9132A9CEF}" presName="negativeSpace" presStyleCnt="0"/>
      <dgm:spPr/>
    </dgm:pt>
    <dgm:pt modelId="{C2D3E775-4A13-4520-8467-6342B09F3FD4}" type="pres">
      <dgm:prSet presAssocID="{2A72FCFA-920E-4E9D-8AB7-63D9132A9CEF}" presName="childText" presStyleLbl="conFgAcc1" presStyleIdx="1" presStyleCnt="3">
        <dgm:presLayoutVars>
          <dgm:bulletEnabled val="1"/>
        </dgm:presLayoutVars>
      </dgm:prSet>
      <dgm:spPr/>
    </dgm:pt>
    <dgm:pt modelId="{346DAC1A-18AA-49AC-BE08-5D7C5F78C9D7}" type="pres">
      <dgm:prSet presAssocID="{178D2D0F-0009-401E-B2F3-CBD709955AD6}" presName="spaceBetweenRectangles" presStyleCnt="0"/>
      <dgm:spPr/>
    </dgm:pt>
    <dgm:pt modelId="{EEFD74E5-D51C-4B88-9CA5-E560C34ECCA4}" type="pres">
      <dgm:prSet presAssocID="{0955FF7B-501E-4530-8B17-3536681EF479}" presName="parentLin" presStyleCnt="0"/>
      <dgm:spPr/>
    </dgm:pt>
    <dgm:pt modelId="{B8882C63-07A0-4A9F-977C-F446A7366458}" type="pres">
      <dgm:prSet presAssocID="{0955FF7B-501E-4530-8B17-3536681EF479}" presName="parentLeftMargin" presStyleLbl="node1" presStyleIdx="1" presStyleCnt="3"/>
      <dgm:spPr/>
      <dgm:t>
        <a:bodyPr/>
        <a:lstStyle/>
        <a:p>
          <a:endParaRPr lang="es-ES"/>
        </a:p>
      </dgm:t>
    </dgm:pt>
    <dgm:pt modelId="{A12BA95E-E28E-4C60-BABA-B2817EF1818E}" type="pres">
      <dgm:prSet presAssocID="{0955FF7B-501E-4530-8B17-3536681EF479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7CAA885-A799-4382-8B84-63A0C9BB4B04}" type="pres">
      <dgm:prSet presAssocID="{0955FF7B-501E-4530-8B17-3536681EF479}" presName="negativeSpace" presStyleCnt="0"/>
      <dgm:spPr/>
    </dgm:pt>
    <dgm:pt modelId="{E007E18A-25FE-49CF-B1BA-10411C657D6C}" type="pres">
      <dgm:prSet presAssocID="{0955FF7B-501E-4530-8B17-3536681EF479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06A326CD-7C86-46B8-8A06-36EA90083BD8}" type="presOf" srcId="{B4D5CF34-E9F8-4522-A66E-31B09B69A470}" destId="{6DA0E8DF-979E-43C5-9E8E-2EC4F16DA6AF}" srcOrd="0" destOrd="0" presId="urn:microsoft.com/office/officeart/2005/8/layout/list1"/>
    <dgm:cxn modelId="{4ACAD3A5-E326-4703-80F0-26B38DA1DCE7}" type="presOf" srcId="{B4D5CF34-E9F8-4522-A66E-31B09B69A470}" destId="{BD5F0F2F-D4DD-400C-AB7F-41204A566F5D}" srcOrd="1" destOrd="0" presId="urn:microsoft.com/office/officeart/2005/8/layout/list1"/>
    <dgm:cxn modelId="{0D28F444-DE43-402F-9FB2-7F8C2174587F}" type="presOf" srcId="{EABAA0D8-74CB-4D5D-B5FB-D6095DCFA6E4}" destId="{A25C8199-E1A2-412D-B999-D7A313485A61}" srcOrd="0" destOrd="0" presId="urn:microsoft.com/office/officeart/2005/8/layout/list1"/>
    <dgm:cxn modelId="{74502A8A-BB12-40D1-B7F4-3CAB3C81EC2F}" srcId="{EABAA0D8-74CB-4D5D-B5FB-D6095DCFA6E4}" destId="{2A72FCFA-920E-4E9D-8AB7-63D9132A9CEF}" srcOrd="1" destOrd="0" parTransId="{D818003F-F435-42D7-B2A0-7A9380B8D997}" sibTransId="{178D2D0F-0009-401E-B2F3-CBD709955AD6}"/>
    <dgm:cxn modelId="{2FD6C42F-C680-428D-94AF-2B91A2EA5ABE}" type="presOf" srcId="{2A72FCFA-920E-4E9D-8AB7-63D9132A9CEF}" destId="{37A7A8F4-0AF3-4C1A-926E-8FC4B73CB607}" srcOrd="1" destOrd="0" presId="urn:microsoft.com/office/officeart/2005/8/layout/list1"/>
    <dgm:cxn modelId="{F0AB2082-FD4E-4F97-8F86-FF55002A1A88}" type="presOf" srcId="{2A72FCFA-920E-4E9D-8AB7-63D9132A9CEF}" destId="{D95B32DA-FD9C-4732-83FD-7572C261284C}" srcOrd="0" destOrd="0" presId="urn:microsoft.com/office/officeart/2005/8/layout/list1"/>
    <dgm:cxn modelId="{711B651C-FCC1-4228-B23A-CA5F33314459}" srcId="{EABAA0D8-74CB-4D5D-B5FB-D6095DCFA6E4}" destId="{B4D5CF34-E9F8-4522-A66E-31B09B69A470}" srcOrd="0" destOrd="0" parTransId="{A79881E2-9374-4A50-BEE2-B45FCE79BD28}" sibTransId="{C77059C3-B3C3-41FF-80F8-81175B4ED5B1}"/>
    <dgm:cxn modelId="{28129C86-3FD9-45DD-8772-8B53F3CBC8E5}" type="presOf" srcId="{0955FF7B-501E-4530-8B17-3536681EF479}" destId="{A12BA95E-E28E-4C60-BABA-B2817EF1818E}" srcOrd="1" destOrd="0" presId="urn:microsoft.com/office/officeart/2005/8/layout/list1"/>
    <dgm:cxn modelId="{189C3259-A4A7-49C3-B6EC-6E9385234E09}" type="presOf" srcId="{0955FF7B-501E-4530-8B17-3536681EF479}" destId="{B8882C63-07A0-4A9F-977C-F446A7366458}" srcOrd="0" destOrd="0" presId="urn:microsoft.com/office/officeart/2005/8/layout/list1"/>
    <dgm:cxn modelId="{A1D3A4F1-A13F-45F9-B881-CE7EB9CD3138}" srcId="{EABAA0D8-74CB-4D5D-B5FB-D6095DCFA6E4}" destId="{0955FF7B-501E-4530-8B17-3536681EF479}" srcOrd="2" destOrd="0" parTransId="{5FC5AD0D-38E2-4B4B-8EAC-EA48105529E8}" sibTransId="{0E0AFBE9-CBCE-4E2F-BE6B-2299407A1DDE}"/>
    <dgm:cxn modelId="{C857ABE7-2462-468B-ADA0-CEF0FFEAA971}" type="presParOf" srcId="{A25C8199-E1A2-412D-B999-D7A313485A61}" destId="{72414F3D-931C-4F10-885D-CC8295E0E630}" srcOrd="0" destOrd="0" presId="urn:microsoft.com/office/officeart/2005/8/layout/list1"/>
    <dgm:cxn modelId="{DF2F2BE3-9D53-447A-86F6-23E8DA0B6413}" type="presParOf" srcId="{72414F3D-931C-4F10-885D-CC8295E0E630}" destId="{6DA0E8DF-979E-43C5-9E8E-2EC4F16DA6AF}" srcOrd="0" destOrd="0" presId="urn:microsoft.com/office/officeart/2005/8/layout/list1"/>
    <dgm:cxn modelId="{BE9BE1FE-A4CA-48F4-BD72-E68E041D4A6E}" type="presParOf" srcId="{72414F3D-931C-4F10-885D-CC8295E0E630}" destId="{BD5F0F2F-D4DD-400C-AB7F-41204A566F5D}" srcOrd="1" destOrd="0" presId="urn:microsoft.com/office/officeart/2005/8/layout/list1"/>
    <dgm:cxn modelId="{C1D22F04-7642-4F8F-B0E7-2605C896F0AB}" type="presParOf" srcId="{A25C8199-E1A2-412D-B999-D7A313485A61}" destId="{F34056D3-B865-4232-9DA5-7F7B1CACEA6E}" srcOrd="1" destOrd="0" presId="urn:microsoft.com/office/officeart/2005/8/layout/list1"/>
    <dgm:cxn modelId="{1EF1BF37-CC77-402E-B15F-4C9AEB36770D}" type="presParOf" srcId="{A25C8199-E1A2-412D-B999-D7A313485A61}" destId="{B59795EE-272E-4245-AE14-712CE31BECC9}" srcOrd="2" destOrd="0" presId="urn:microsoft.com/office/officeart/2005/8/layout/list1"/>
    <dgm:cxn modelId="{E62B3BCB-5F54-4983-9D1D-179CB600ECA6}" type="presParOf" srcId="{A25C8199-E1A2-412D-B999-D7A313485A61}" destId="{FB021508-A10D-4A18-83B1-C8D2B680DD01}" srcOrd="3" destOrd="0" presId="urn:microsoft.com/office/officeart/2005/8/layout/list1"/>
    <dgm:cxn modelId="{A75FDE66-9890-450F-BAA7-3BB3D914636F}" type="presParOf" srcId="{A25C8199-E1A2-412D-B999-D7A313485A61}" destId="{B2DC9859-1E1B-4316-8747-AD9C327BBB67}" srcOrd="4" destOrd="0" presId="urn:microsoft.com/office/officeart/2005/8/layout/list1"/>
    <dgm:cxn modelId="{1481A939-9FD0-4A4E-9641-F5CD46CC70E4}" type="presParOf" srcId="{B2DC9859-1E1B-4316-8747-AD9C327BBB67}" destId="{D95B32DA-FD9C-4732-83FD-7572C261284C}" srcOrd="0" destOrd="0" presId="urn:microsoft.com/office/officeart/2005/8/layout/list1"/>
    <dgm:cxn modelId="{8B4FAFE8-F99E-4AAA-9F49-90E3B2B389E6}" type="presParOf" srcId="{B2DC9859-1E1B-4316-8747-AD9C327BBB67}" destId="{37A7A8F4-0AF3-4C1A-926E-8FC4B73CB607}" srcOrd="1" destOrd="0" presId="urn:microsoft.com/office/officeart/2005/8/layout/list1"/>
    <dgm:cxn modelId="{12A53E6B-C8CA-4150-9B96-38A71E6C9A2A}" type="presParOf" srcId="{A25C8199-E1A2-412D-B999-D7A313485A61}" destId="{C10C33B1-B229-44EC-BB35-50786696EAD2}" srcOrd="5" destOrd="0" presId="urn:microsoft.com/office/officeart/2005/8/layout/list1"/>
    <dgm:cxn modelId="{96698F29-E208-4471-9604-C0FE5709FA5C}" type="presParOf" srcId="{A25C8199-E1A2-412D-B999-D7A313485A61}" destId="{C2D3E775-4A13-4520-8467-6342B09F3FD4}" srcOrd="6" destOrd="0" presId="urn:microsoft.com/office/officeart/2005/8/layout/list1"/>
    <dgm:cxn modelId="{6A5E361D-DCCE-449B-8211-90ADA51B044D}" type="presParOf" srcId="{A25C8199-E1A2-412D-B999-D7A313485A61}" destId="{346DAC1A-18AA-49AC-BE08-5D7C5F78C9D7}" srcOrd="7" destOrd="0" presId="urn:microsoft.com/office/officeart/2005/8/layout/list1"/>
    <dgm:cxn modelId="{674B5EB6-7ADB-4A2A-B435-C8FCB5D622F3}" type="presParOf" srcId="{A25C8199-E1A2-412D-B999-D7A313485A61}" destId="{EEFD74E5-D51C-4B88-9CA5-E560C34ECCA4}" srcOrd="8" destOrd="0" presId="urn:microsoft.com/office/officeart/2005/8/layout/list1"/>
    <dgm:cxn modelId="{6DB887A7-655F-41C3-9DEE-EBF8605881BA}" type="presParOf" srcId="{EEFD74E5-D51C-4B88-9CA5-E560C34ECCA4}" destId="{B8882C63-07A0-4A9F-977C-F446A7366458}" srcOrd="0" destOrd="0" presId="urn:microsoft.com/office/officeart/2005/8/layout/list1"/>
    <dgm:cxn modelId="{752D193D-DFC7-4DD3-BB2F-5DE08B4F4653}" type="presParOf" srcId="{EEFD74E5-D51C-4B88-9CA5-E560C34ECCA4}" destId="{A12BA95E-E28E-4C60-BABA-B2817EF1818E}" srcOrd="1" destOrd="0" presId="urn:microsoft.com/office/officeart/2005/8/layout/list1"/>
    <dgm:cxn modelId="{4CBA04ED-9DC9-481D-9D59-7AAEB4BABA6C}" type="presParOf" srcId="{A25C8199-E1A2-412D-B999-D7A313485A61}" destId="{87CAA885-A799-4382-8B84-63A0C9BB4B04}" srcOrd="9" destOrd="0" presId="urn:microsoft.com/office/officeart/2005/8/layout/list1"/>
    <dgm:cxn modelId="{F6EEBCA2-E9E1-4E02-8A68-3E5F9FCC3F15}" type="presParOf" srcId="{A25C8199-E1A2-412D-B999-D7A313485A61}" destId="{E007E18A-25FE-49CF-B1BA-10411C657D6C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CA77DAC-C363-4F28-B97D-5F364562235B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D8D2F081-1401-4991-A89D-0DFD9E0DA080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Golfo de Guayaquil</a:t>
          </a:r>
          <a:endParaRPr lang="en-US" sz="18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7474BC5-6B5C-4550-B6EE-C2AA2400DC0D}" type="parTrans" cxnId="{47E500ED-E115-48F1-B2E8-8839EFF2D79E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7DCB29F-B2F0-45C3-BB6A-E6FE764D9ADD}" type="sibTrans" cxnId="{47E500ED-E115-48F1-B2E8-8839EFF2D79E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E14C481-09B3-4385-94A5-C0E79F1D2541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la </a:t>
          </a:r>
          <a:r>
            <a:rPr lang="es-EC" sz="180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allatanga</a:t>
          </a:r>
          <a:endParaRPr lang="en-US" sz="18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7800202-B3B1-4897-9A2F-D57EB291DD3D}" type="parTrans" cxnId="{6887179E-E92F-4174-931F-01E6A7D5624E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48BE4B2-EB75-4FF2-8266-2C920B49279F}" type="sibTrans" cxnId="{6887179E-E92F-4174-931F-01E6A7D5624E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FC5E371-868B-4E2C-8776-47A86F7AAABE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la ciega de Quito</a:t>
          </a:r>
          <a:endParaRPr lang="en-US" sz="18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050A835-760A-4AC3-BD8D-CF92807C3676}" type="parTrans" cxnId="{75CFB213-B92D-40AB-A546-E0683CBF0799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9C5EFCD-1799-4A05-925E-B93666754262}" type="sibTrans" cxnId="{75CFB213-B92D-40AB-A546-E0683CBF0799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1BFBC4E-5F0B-4867-B814-5D127FACABCB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la Romeral (Colombia)</a:t>
          </a:r>
          <a:endParaRPr lang="en-US" sz="18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44EEE45-CFFF-4FFB-A55B-BDC5607DC475}" type="parTrans" cxnId="{28E4EBFC-9CE3-40F5-847B-86A969230E84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8AC3DED-34BD-41C6-A51E-B85DF2F122E4}" type="sibTrans" cxnId="{28E4EBFC-9CE3-40F5-847B-86A969230E84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56AABC0-F72F-4ABE-8BA8-F7418E676411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la </a:t>
          </a:r>
          <a:r>
            <a:rPr lang="es-EC" sz="180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Boconó</a:t>
          </a:r>
          <a:r>
            <a:rPr lang="es-EC" sz="18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(Venezuela)</a:t>
          </a:r>
          <a:endParaRPr lang="en-US" sz="18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8B7ED8A-C025-4803-8555-85F6D31A4649}" type="parTrans" cxnId="{1CCD10E4-4F40-4D50-A001-8FA8BB2DF41A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179588A-0FEA-4B74-ABE4-98219D505C81}" type="sibTrans" cxnId="{1CCD10E4-4F40-4D50-A001-8FA8BB2DF41A}">
      <dgm:prSet/>
      <dgm:spPr/>
      <dgm:t>
        <a:bodyPr/>
        <a:lstStyle/>
        <a:p>
          <a:endParaRPr lang="en-US" sz="18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7F6C68D-F78B-4862-885E-840858B5990E}" type="pres">
      <dgm:prSet presAssocID="{5CA77DAC-C363-4F28-B97D-5F364562235B}" presName="Name0" presStyleCnt="0">
        <dgm:presLayoutVars>
          <dgm:dir/>
          <dgm:animLvl val="lvl"/>
          <dgm:resizeHandles val="exact"/>
        </dgm:presLayoutVars>
      </dgm:prSet>
      <dgm:spPr/>
    </dgm:pt>
    <dgm:pt modelId="{72317E49-817A-48B9-AD74-3C423E06C2D8}" type="pres">
      <dgm:prSet presAssocID="{D8D2F081-1401-4991-A89D-0DFD9E0DA080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8D6FB1-D6F3-4B41-B541-BA97FF5B11F3}" type="pres">
      <dgm:prSet presAssocID="{77DCB29F-B2F0-45C3-BB6A-E6FE764D9ADD}" presName="parTxOnlySpace" presStyleCnt="0"/>
      <dgm:spPr/>
    </dgm:pt>
    <dgm:pt modelId="{BDFAF298-0A7A-470E-AC39-1AB8687DBE35}" type="pres">
      <dgm:prSet presAssocID="{8E14C481-09B3-4385-94A5-C0E79F1D2541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EA58CD-CA6D-4920-82D2-99F1A52A957C}" type="pres">
      <dgm:prSet presAssocID="{248BE4B2-EB75-4FF2-8266-2C920B49279F}" presName="parTxOnlySpace" presStyleCnt="0"/>
      <dgm:spPr/>
    </dgm:pt>
    <dgm:pt modelId="{1E462E10-5953-4190-B4DA-9B72B03308C7}" type="pres">
      <dgm:prSet presAssocID="{5FC5E371-868B-4E2C-8776-47A86F7AAABE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8EE53B4-9D77-44CF-B9FF-6F74F6164743}" type="pres">
      <dgm:prSet presAssocID="{C9C5EFCD-1799-4A05-925E-B93666754262}" presName="parTxOnlySpace" presStyleCnt="0"/>
      <dgm:spPr/>
    </dgm:pt>
    <dgm:pt modelId="{7DB2799B-F627-4696-89A3-AED149B4AE64}" type="pres">
      <dgm:prSet presAssocID="{D1BFBC4E-5F0B-4867-B814-5D127FACABCB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3E28B8-BB3F-4241-B014-2556D0E013D5}" type="pres">
      <dgm:prSet presAssocID="{E8AC3DED-34BD-41C6-A51E-B85DF2F122E4}" presName="parTxOnlySpace" presStyleCnt="0"/>
      <dgm:spPr/>
    </dgm:pt>
    <dgm:pt modelId="{3F63B2F4-F08F-4970-B132-1B7E774937C0}" type="pres">
      <dgm:prSet presAssocID="{856AABC0-F72F-4ABE-8BA8-F7418E676411}" presName="parTxOnly" presStyleLbl="node1" presStyleIdx="4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5CFB213-B92D-40AB-A546-E0683CBF0799}" srcId="{5CA77DAC-C363-4F28-B97D-5F364562235B}" destId="{5FC5E371-868B-4E2C-8776-47A86F7AAABE}" srcOrd="2" destOrd="0" parTransId="{B050A835-760A-4AC3-BD8D-CF92807C3676}" sibTransId="{C9C5EFCD-1799-4A05-925E-B93666754262}"/>
    <dgm:cxn modelId="{E107A09F-C6E2-4556-BCE8-AAA74EEE8871}" type="presOf" srcId="{856AABC0-F72F-4ABE-8BA8-F7418E676411}" destId="{3F63B2F4-F08F-4970-B132-1B7E774937C0}" srcOrd="0" destOrd="0" presId="urn:microsoft.com/office/officeart/2005/8/layout/chevron1"/>
    <dgm:cxn modelId="{1CCD10E4-4F40-4D50-A001-8FA8BB2DF41A}" srcId="{5CA77DAC-C363-4F28-B97D-5F364562235B}" destId="{856AABC0-F72F-4ABE-8BA8-F7418E676411}" srcOrd="4" destOrd="0" parTransId="{B8B7ED8A-C025-4803-8555-85F6D31A4649}" sibTransId="{4179588A-0FEA-4B74-ABE4-98219D505C81}"/>
    <dgm:cxn modelId="{69B1E805-F366-4EDC-A895-38E967A532D3}" type="presOf" srcId="{5CA77DAC-C363-4F28-B97D-5F364562235B}" destId="{F7F6C68D-F78B-4862-885E-840858B5990E}" srcOrd="0" destOrd="0" presId="urn:microsoft.com/office/officeart/2005/8/layout/chevron1"/>
    <dgm:cxn modelId="{28E4EBFC-9CE3-40F5-847B-86A969230E84}" srcId="{5CA77DAC-C363-4F28-B97D-5F364562235B}" destId="{D1BFBC4E-5F0B-4867-B814-5D127FACABCB}" srcOrd="3" destOrd="0" parTransId="{144EEE45-CFFF-4FFB-A55B-BDC5607DC475}" sibTransId="{E8AC3DED-34BD-41C6-A51E-B85DF2F122E4}"/>
    <dgm:cxn modelId="{47E500ED-E115-48F1-B2E8-8839EFF2D79E}" srcId="{5CA77DAC-C363-4F28-B97D-5F364562235B}" destId="{D8D2F081-1401-4991-A89D-0DFD9E0DA080}" srcOrd="0" destOrd="0" parTransId="{97474BC5-6B5C-4550-B6EE-C2AA2400DC0D}" sibTransId="{77DCB29F-B2F0-45C3-BB6A-E6FE764D9ADD}"/>
    <dgm:cxn modelId="{99B57009-F6D3-421C-BB13-8417A0427D0A}" type="presOf" srcId="{8E14C481-09B3-4385-94A5-C0E79F1D2541}" destId="{BDFAF298-0A7A-470E-AC39-1AB8687DBE35}" srcOrd="0" destOrd="0" presId="urn:microsoft.com/office/officeart/2005/8/layout/chevron1"/>
    <dgm:cxn modelId="{6887179E-E92F-4174-931F-01E6A7D5624E}" srcId="{5CA77DAC-C363-4F28-B97D-5F364562235B}" destId="{8E14C481-09B3-4385-94A5-C0E79F1D2541}" srcOrd="1" destOrd="0" parTransId="{27800202-B3B1-4897-9A2F-D57EB291DD3D}" sibTransId="{248BE4B2-EB75-4FF2-8266-2C920B49279F}"/>
    <dgm:cxn modelId="{74B2196B-7932-4E5C-B7FC-574271658DF0}" type="presOf" srcId="{D8D2F081-1401-4991-A89D-0DFD9E0DA080}" destId="{72317E49-817A-48B9-AD74-3C423E06C2D8}" srcOrd="0" destOrd="0" presId="urn:microsoft.com/office/officeart/2005/8/layout/chevron1"/>
    <dgm:cxn modelId="{A0EE6410-2E90-43BB-8513-BA4D0D7F52E0}" type="presOf" srcId="{5FC5E371-868B-4E2C-8776-47A86F7AAABE}" destId="{1E462E10-5953-4190-B4DA-9B72B03308C7}" srcOrd="0" destOrd="0" presId="urn:microsoft.com/office/officeart/2005/8/layout/chevron1"/>
    <dgm:cxn modelId="{1D55D4B2-57F5-4811-B124-24F10BA70C08}" type="presOf" srcId="{D1BFBC4E-5F0B-4867-B814-5D127FACABCB}" destId="{7DB2799B-F627-4696-89A3-AED149B4AE64}" srcOrd="0" destOrd="0" presId="urn:microsoft.com/office/officeart/2005/8/layout/chevron1"/>
    <dgm:cxn modelId="{E4BCA818-2FE0-458C-A00D-21AB3DC77415}" type="presParOf" srcId="{F7F6C68D-F78B-4862-885E-840858B5990E}" destId="{72317E49-817A-48B9-AD74-3C423E06C2D8}" srcOrd="0" destOrd="0" presId="urn:microsoft.com/office/officeart/2005/8/layout/chevron1"/>
    <dgm:cxn modelId="{2BA3BB57-1405-4833-90D3-7939AEBB17A6}" type="presParOf" srcId="{F7F6C68D-F78B-4862-885E-840858B5990E}" destId="{688D6FB1-D6F3-4B41-B541-BA97FF5B11F3}" srcOrd="1" destOrd="0" presId="urn:microsoft.com/office/officeart/2005/8/layout/chevron1"/>
    <dgm:cxn modelId="{08CF156F-CBCD-4B00-9995-77FC0C2DEC9B}" type="presParOf" srcId="{F7F6C68D-F78B-4862-885E-840858B5990E}" destId="{BDFAF298-0A7A-470E-AC39-1AB8687DBE35}" srcOrd="2" destOrd="0" presId="urn:microsoft.com/office/officeart/2005/8/layout/chevron1"/>
    <dgm:cxn modelId="{04673C0D-7AAE-4399-BE1A-2813856778BF}" type="presParOf" srcId="{F7F6C68D-F78B-4862-885E-840858B5990E}" destId="{68EA58CD-CA6D-4920-82D2-99F1A52A957C}" srcOrd="3" destOrd="0" presId="urn:microsoft.com/office/officeart/2005/8/layout/chevron1"/>
    <dgm:cxn modelId="{D3015142-0927-44BC-99E9-148CA7738514}" type="presParOf" srcId="{F7F6C68D-F78B-4862-885E-840858B5990E}" destId="{1E462E10-5953-4190-B4DA-9B72B03308C7}" srcOrd="4" destOrd="0" presId="urn:microsoft.com/office/officeart/2005/8/layout/chevron1"/>
    <dgm:cxn modelId="{FCDFC437-5A1A-469F-8840-937FD27CE69D}" type="presParOf" srcId="{F7F6C68D-F78B-4862-885E-840858B5990E}" destId="{08EE53B4-9D77-44CF-B9FF-6F74F6164743}" srcOrd="5" destOrd="0" presId="urn:microsoft.com/office/officeart/2005/8/layout/chevron1"/>
    <dgm:cxn modelId="{A0F6A6CD-D072-4F2B-97E7-7B521D5E41DF}" type="presParOf" srcId="{F7F6C68D-F78B-4862-885E-840858B5990E}" destId="{7DB2799B-F627-4696-89A3-AED149B4AE64}" srcOrd="6" destOrd="0" presId="urn:microsoft.com/office/officeart/2005/8/layout/chevron1"/>
    <dgm:cxn modelId="{3381C0D8-9EBE-4C43-9681-47D93356E4B7}" type="presParOf" srcId="{F7F6C68D-F78B-4862-885E-840858B5990E}" destId="{053E28B8-BB3F-4241-B014-2556D0E013D5}" srcOrd="7" destOrd="0" presId="urn:microsoft.com/office/officeart/2005/8/layout/chevron1"/>
    <dgm:cxn modelId="{8D959BA0-C1FF-4FDE-83AB-9B50832DAFFE}" type="presParOf" srcId="{F7F6C68D-F78B-4862-885E-840858B5990E}" destId="{3F63B2F4-F08F-4970-B132-1B7E774937C0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ABD146-CEE3-45CD-A400-8B3D470D3E9F}">
      <dsp:nvSpPr>
        <dsp:cNvPr id="0" name=""/>
        <dsp:cNvSpPr/>
      </dsp:nvSpPr>
      <dsp:spPr>
        <a:xfrm>
          <a:off x="2225471" y="2993558"/>
          <a:ext cx="431744" cy="236249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09436" y="0"/>
              </a:lnTo>
              <a:lnTo>
                <a:pt x="209436" y="2362495"/>
              </a:lnTo>
              <a:lnTo>
                <a:pt x="431744" y="2362495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C4D953-98D0-481D-88B9-50986E2B156A}">
      <dsp:nvSpPr>
        <dsp:cNvPr id="0" name=""/>
        <dsp:cNvSpPr/>
      </dsp:nvSpPr>
      <dsp:spPr>
        <a:xfrm>
          <a:off x="2225471" y="2993558"/>
          <a:ext cx="444616" cy="127781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22308" y="0"/>
              </a:lnTo>
              <a:lnTo>
                <a:pt x="222308" y="1277810"/>
              </a:lnTo>
              <a:lnTo>
                <a:pt x="444616" y="1277810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82F32F-97A4-4A17-84C5-69225D4CF708}">
      <dsp:nvSpPr>
        <dsp:cNvPr id="0" name=""/>
        <dsp:cNvSpPr/>
      </dsp:nvSpPr>
      <dsp:spPr>
        <a:xfrm>
          <a:off x="2225471" y="2947838"/>
          <a:ext cx="4446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44616" y="45720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FFCC1E-25E5-469C-B6D3-582EFD3AE8BA}">
      <dsp:nvSpPr>
        <dsp:cNvPr id="0" name=""/>
        <dsp:cNvSpPr/>
      </dsp:nvSpPr>
      <dsp:spPr>
        <a:xfrm>
          <a:off x="2225471" y="1759460"/>
          <a:ext cx="412626" cy="1234097"/>
        </a:xfrm>
        <a:custGeom>
          <a:avLst/>
          <a:gdLst/>
          <a:ahLst/>
          <a:cxnLst/>
          <a:rect l="0" t="0" r="0" b="0"/>
          <a:pathLst>
            <a:path>
              <a:moveTo>
                <a:pt x="0" y="1234097"/>
              </a:moveTo>
              <a:lnTo>
                <a:pt x="190317" y="1234097"/>
              </a:lnTo>
              <a:lnTo>
                <a:pt x="190317" y="0"/>
              </a:lnTo>
              <a:lnTo>
                <a:pt x="412626" y="0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DEE669-4BBD-4635-851F-646796436459}">
      <dsp:nvSpPr>
        <dsp:cNvPr id="0" name=""/>
        <dsp:cNvSpPr/>
      </dsp:nvSpPr>
      <dsp:spPr>
        <a:xfrm>
          <a:off x="2225471" y="491610"/>
          <a:ext cx="412626" cy="2501947"/>
        </a:xfrm>
        <a:custGeom>
          <a:avLst/>
          <a:gdLst/>
          <a:ahLst/>
          <a:cxnLst/>
          <a:rect l="0" t="0" r="0" b="0"/>
          <a:pathLst>
            <a:path>
              <a:moveTo>
                <a:pt x="0" y="2501947"/>
              </a:moveTo>
              <a:lnTo>
                <a:pt x="190317" y="2501947"/>
              </a:lnTo>
              <a:lnTo>
                <a:pt x="190317" y="0"/>
              </a:lnTo>
              <a:lnTo>
                <a:pt x="412626" y="0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DEF044-8D55-4173-87F1-5FBA1D725546}">
      <dsp:nvSpPr>
        <dsp:cNvPr id="0" name=""/>
        <dsp:cNvSpPr/>
      </dsp:nvSpPr>
      <dsp:spPr>
        <a:xfrm>
          <a:off x="2390" y="2654538"/>
          <a:ext cx="2223080" cy="67803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smtClean="0"/>
            <a:t>Costos</a:t>
          </a:r>
          <a:endParaRPr lang="en-US" sz="1400" kern="1200"/>
        </a:p>
      </dsp:txBody>
      <dsp:txXfrm>
        <a:off x="2390" y="2654538"/>
        <a:ext cx="2223080" cy="678039"/>
      </dsp:txXfrm>
    </dsp:sp>
    <dsp:sp modelId="{FAE1E21B-13B8-4869-9677-6F1D48700C00}">
      <dsp:nvSpPr>
        <dsp:cNvPr id="0" name=""/>
        <dsp:cNvSpPr/>
      </dsp:nvSpPr>
      <dsp:spPr>
        <a:xfrm>
          <a:off x="2638097" y="152590"/>
          <a:ext cx="2223080" cy="67803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sto de Oportunidad</a:t>
          </a:r>
          <a:endParaRPr lang="en-US" sz="1400" kern="1200" dirty="0"/>
        </a:p>
      </dsp:txBody>
      <dsp:txXfrm>
        <a:off x="2638097" y="152590"/>
        <a:ext cx="2223080" cy="678039"/>
      </dsp:txXfrm>
    </dsp:sp>
    <dsp:sp modelId="{51EA462C-8983-4263-AA9F-913FDE8F36CE}">
      <dsp:nvSpPr>
        <dsp:cNvPr id="0" name=""/>
        <dsp:cNvSpPr/>
      </dsp:nvSpPr>
      <dsp:spPr>
        <a:xfrm>
          <a:off x="2638097" y="1420440"/>
          <a:ext cx="2223080" cy="67803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sto por Daño y Remoción  </a:t>
          </a:r>
          <a:endParaRPr lang="en-US" sz="1400" kern="1200" dirty="0"/>
        </a:p>
      </dsp:txBody>
      <dsp:txXfrm>
        <a:off x="2638097" y="1420440"/>
        <a:ext cx="2223080" cy="678039"/>
      </dsp:txXfrm>
    </dsp:sp>
    <dsp:sp modelId="{F2167B0F-6BE1-43BD-BB7D-23226AE57799}">
      <dsp:nvSpPr>
        <dsp:cNvPr id="0" name=""/>
        <dsp:cNvSpPr/>
      </dsp:nvSpPr>
      <dsp:spPr>
        <a:xfrm>
          <a:off x="2670087" y="2654538"/>
          <a:ext cx="2223080" cy="67803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Propuesta de alternativas de mitigación </a:t>
          </a:r>
          <a:endParaRPr lang="en-US" sz="1400" kern="1200" dirty="0"/>
        </a:p>
      </dsp:txBody>
      <dsp:txXfrm>
        <a:off x="2670087" y="2654538"/>
        <a:ext cx="2223080" cy="678039"/>
      </dsp:txXfrm>
    </dsp:sp>
    <dsp:sp modelId="{136BAF89-DDE4-4EF3-BA0C-757ADBDE29FB}">
      <dsp:nvSpPr>
        <dsp:cNvPr id="0" name=""/>
        <dsp:cNvSpPr/>
      </dsp:nvSpPr>
      <dsp:spPr>
        <a:xfrm>
          <a:off x="2670087" y="3932348"/>
          <a:ext cx="2223080" cy="67803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sto de Alternativas de Mitigación </a:t>
          </a:r>
          <a:endParaRPr lang="en-US" sz="1400" kern="1200" dirty="0"/>
        </a:p>
      </dsp:txBody>
      <dsp:txXfrm>
        <a:off x="2670087" y="3932348"/>
        <a:ext cx="2223080" cy="678039"/>
      </dsp:txXfrm>
    </dsp:sp>
    <dsp:sp modelId="{5420EE6D-30EA-48EC-B61B-195D6FEDA456}">
      <dsp:nvSpPr>
        <dsp:cNvPr id="0" name=""/>
        <dsp:cNvSpPr/>
      </dsp:nvSpPr>
      <dsp:spPr>
        <a:xfrm>
          <a:off x="2657215" y="5017033"/>
          <a:ext cx="2223080" cy="678039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Análisis Costo – Beneficio </a:t>
          </a:r>
          <a:endParaRPr lang="en-US" sz="1400" kern="1200" dirty="0"/>
        </a:p>
      </dsp:txBody>
      <dsp:txXfrm>
        <a:off x="2657215" y="5017033"/>
        <a:ext cx="2223080" cy="678039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2CB390-8BE2-4561-880D-B3B379E6DAFF}">
      <dsp:nvSpPr>
        <dsp:cNvPr id="0" name=""/>
        <dsp:cNvSpPr/>
      </dsp:nvSpPr>
      <dsp:spPr>
        <a:xfrm>
          <a:off x="548847" y="490"/>
          <a:ext cx="4608088" cy="4186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smtClean="0">
              <a:latin typeface="Times New Roman" panose="02020603050405020304" pitchFamily="18" charset="0"/>
              <a:ea typeface="Calibri" panose="020F0502020204030204" pitchFamily="34" charset="0"/>
            </a:rPr>
            <a:t>COSTOS</a:t>
          </a:r>
          <a:endParaRPr lang="en-US" sz="1400" kern="1200" dirty="0"/>
        </a:p>
      </dsp:txBody>
      <dsp:txXfrm>
        <a:off x="561109" y="12752"/>
        <a:ext cx="4583564" cy="394140"/>
      </dsp:txXfrm>
    </dsp:sp>
    <dsp:sp modelId="{306A866B-47D6-462D-A7F8-1C011D0ACD45}">
      <dsp:nvSpPr>
        <dsp:cNvPr id="0" name=""/>
        <dsp:cNvSpPr/>
      </dsp:nvSpPr>
      <dsp:spPr>
        <a:xfrm>
          <a:off x="418430" y="604723"/>
          <a:ext cx="1552603" cy="1375973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D1E0D50-DDE5-4416-A3C5-4772AB9EE455}">
      <dsp:nvSpPr>
        <dsp:cNvPr id="0" name=""/>
        <dsp:cNvSpPr/>
      </dsp:nvSpPr>
      <dsp:spPr>
        <a:xfrm>
          <a:off x="2119826" y="704023"/>
          <a:ext cx="3515293" cy="1030938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Producto Interno Bruto (PIB) Per Cápita Anual</a:t>
          </a:r>
          <a:endParaRPr lang="es-EC" sz="1400" kern="12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  <a:p>
          <a:pPr marL="171450" lvl="1" indent="-171450" algn="ctr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1" kern="1200" dirty="0" smtClean="0"/>
            <a:t>$ 5989 al año </a:t>
          </a:r>
          <a:endParaRPr lang="es-EC" sz="1800" b="1" kern="1200" dirty="0" smtClean="0">
            <a:solidFill>
              <a:srgbClr val="000000"/>
            </a:solidFill>
            <a:latin typeface="Times New Roman" panose="02020603050405020304" pitchFamily="18" charset="0"/>
            <a:ea typeface="Calibri" panose="020F0502020204030204" pitchFamily="34" charset="0"/>
          </a:endParaRPr>
        </a:p>
      </dsp:txBody>
      <dsp:txXfrm>
        <a:off x="2170161" y="754358"/>
        <a:ext cx="3414623" cy="930268"/>
      </dsp:txXfrm>
    </dsp:sp>
    <dsp:sp modelId="{C24146C9-C1D8-4334-936D-E9D297AD79E2}">
      <dsp:nvSpPr>
        <dsp:cNvPr id="0" name=""/>
        <dsp:cNvSpPr/>
      </dsp:nvSpPr>
      <dsp:spPr>
        <a:xfrm>
          <a:off x="418430" y="2167167"/>
          <a:ext cx="1552603" cy="1375973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F2953DD-A3B6-460A-837A-B187A908E6F9}">
      <dsp:nvSpPr>
        <dsp:cNvPr id="0" name=""/>
        <dsp:cNvSpPr/>
      </dsp:nvSpPr>
      <dsp:spPr>
        <a:xfrm>
          <a:off x="2119826" y="2031192"/>
          <a:ext cx="3515293" cy="1501490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3605405"/>
                <a:satOff val="2408"/>
                <a:lumOff val="-1079"/>
                <a:alphaOff val="0"/>
                <a:lumMod val="157000"/>
                <a:satMod val="101000"/>
              </a:schemeClr>
            </a:gs>
            <a:gs pos="50000">
              <a:schemeClr val="accent2">
                <a:hueOff val="3605405"/>
                <a:satOff val="2408"/>
                <a:lumOff val="-1079"/>
                <a:alphaOff val="0"/>
                <a:lumMod val="137000"/>
                <a:satMod val="103000"/>
              </a:schemeClr>
            </a:gs>
            <a:gs pos="100000">
              <a:schemeClr val="accent2">
                <a:hueOff val="3605405"/>
                <a:satOff val="2408"/>
                <a:lumOff val="-1079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Tiempo que incrementa en el recorrido habitual de un usuario, debido a un accidente o trabajo en la vía .</a:t>
          </a:r>
          <a:endParaRPr lang="en-US" sz="1400" kern="1200" dirty="0"/>
        </a:p>
        <a:p>
          <a:pPr marL="171450" lvl="1" indent="-171450" algn="ctr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1" kern="1200" dirty="0" smtClean="0"/>
            <a:t>1,10 horas</a:t>
          </a:r>
          <a:endParaRPr lang="en-US" sz="1800" b="1" kern="1200" dirty="0"/>
        </a:p>
      </dsp:txBody>
      <dsp:txXfrm>
        <a:off x="2193136" y="2104502"/>
        <a:ext cx="3368673" cy="1354870"/>
      </dsp:txXfrm>
    </dsp:sp>
    <dsp:sp modelId="{8C7F2984-C3D0-4C24-8189-3DA84A5B9564}">
      <dsp:nvSpPr>
        <dsp:cNvPr id="0" name=""/>
        <dsp:cNvSpPr/>
      </dsp:nvSpPr>
      <dsp:spPr>
        <a:xfrm>
          <a:off x="418430" y="3729612"/>
          <a:ext cx="1552603" cy="1375973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60D597C-4F93-4005-84B5-CDE16B1E68D4}">
      <dsp:nvSpPr>
        <dsp:cNvPr id="0" name=""/>
        <dsp:cNvSpPr/>
      </dsp:nvSpPr>
      <dsp:spPr>
        <a:xfrm>
          <a:off x="2119826" y="3663529"/>
          <a:ext cx="3515293" cy="1361705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7210809"/>
                <a:satOff val="4815"/>
                <a:lumOff val="-2159"/>
                <a:alphaOff val="0"/>
                <a:lumMod val="157000"/>
                <a:satMod val="101000"/>
              </a:schemeClr>
            </a:gs>
            <a:gs pos="50000">
              <a:schemeClr val="accent2">
                <a:hueOff val="7210809"/>
                <a:satOff val="4815"/>
                <a:lumOff val="-2159"/>
                <a:alphaOff val="0"/>
                <a:lumMod val="137000"/>
                <a:satMod val="103000"/>
              </a:schemeClr>
            </a:gs>
            <a:gs pos="100000">
              <a:schemeClr val="accent2">
                <a:hueOff val="7210809"/>
                <a:satOff val="4815"/>
                <a:lumOff val="-2159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arga vehicular que soporta la Avenida Simón Bolívar </a:t>
          </a:r>
          <a:endParaRPr lang="es-EC" sz="1400" kern="12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  <a:p>
          <a:pPr marL="171450" lvl="1" indent="-171450" algn="ctr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b="1" kern="1200" dirty="0" smtClean="0"/>
            <a:t>80 000 vehículos diarios</a:t>
          </a:r>
          <a:endParaRPr lang="es-EC" sz="1800" b="1" kern="1200" dirty="0" smtClean="0">
            <a:solidFill>
              <a:srgbClr val="000000"/>
            </a:solidFill>
            <a:latin typeface="Times New Roman" panose="02020603050405020304" pitchFamily="18" charset="0"/>
            <a:ea typeface="Calibri" panose="020F0502020204030204" pitchFamily="34" charset="0"/>
          </a:endParaRPr>
        </a:p>
      </dsp:txBody>
      <dsp:txXfrm>
        <a:off x="2186311" y="3730014"/>
        <a:ext cx="3382323" cy="1228735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5D8309-AA9E-4778-A8F2-547B29B33513}">
      <dsp:nvSpPr>
        <dsp:cNvPr id="0" name=""/>
        <dsp:cNvSpPr/>
      </dsp:nvSpPr>
      <dsp:spPr>
        <a:xfrm>
          <a:off x="1135379" y="1546"/>
          <a:ext cx="4411015" cy="40426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STOS</a:t>
          </a:r>
          <a:endParaRPr lang="en-US" sz="1400" kern="1200" dirty="0"/>
        </a:p>
      </dsp:txBody>
      <dsp:txXfrm>
        <a:off x="1147219" y="13386"/>
        <a:ext cx="4387335" cy="380580"/>
      </dsp:txXfrm>
    </dsp:sp>
    <dsp:sp modelId="{9100DFEA-A78F-411D-B8BE-C1717A05A01C}">
      <dsp:nvSpPr>
        <dsp:cNvPr id="0" name=""/>
        <dsp:cNvSpPr/>
      </dsp:nvSpPr>
      <dsp:spPr>
        <a:xfrm>
          <a:off x="1397935" y="589497"/>
          <a:ext cx="1020500" cy="1020500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BA7335CC-27FB-4A69-BCA8-42D72A0EBD20}">
      <dsp:nvSpPr>
        <dsp:cNvPr id="0" name=""/>
        <dsp:cNvSpPr/>
      </dsp:nvSpPr>
      <dsp:spPr>
        <a:xfrm>
          <a:off x="3384448" y="796965"/>
          <a:ext cx="2279062" cy="631261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smtClean="0">
              <a:latin typeface="Times New Roman" panose="02020603050405020304" pitchFamily="18" charset="0"/>
              <a:ea typeface="Calibri" panose="020F0502020204030204" pitchFamily="34" charset="0"/>
            </a:rPr>
            <a:t>Equipos</a:t>
          </a:r>
          <a:endParaRPr lang="en-US" sz="1400" kern="1200" dirty="0"/>
        </a:p>
      </dsp:txBody>
      <dsp:txXfrm>
        <a:off x="3415269" y="827786"/>
        <a:ext cx="2217420" cy="569619"/>
      </dsp:txXfrm>
    </dsp:sp>
    <dsp:sp modelId="{E7A5FB1B-43C1-44E3-AC76-FA9CBB9642BB}">
      <dsp:nvSpPr>
        <dsp:cNvPr id="0" name=""/>
        <dsp:cNvSpPr/>
      </dsp:nvSpPr>
      <dsp:spPr>
        <a:xfrm>
          <a:off x="1397935" y="1732458"/>
          <a:ext cx="1020500" cy="1020500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5440593-934A-4FBA-9158-7BD83ED58505}">
      <dsp:nvSpPr>
        <dsp:cNvPr id="0" name=""/>
        <dsp:cNvSpPr/>
      </dsp:nvSpPr>
      <dsp:spPr>
        <a:xfrm>
          <a:off x="3384448" y="1939925"/>
          <a:ext cx="2279062" cy="631261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1802702"/>
                <a:satOff val="1204"/>
                <a:lumOff val="-540"/>
                <a:alphaOff val="0"/>
                <a:lumMod val="157000"/>
                <a:satMod val="101000"/>
              </a:schemeClr>
            </a:gs>
            <a:gs pos="50000">
              <a:schemeClr val="accent2">
                <a:hueOff val="1802702"/>
                <a:satOff val="1204"/>
                <a:lumOff val="-540"/>
                <a:alphaOff val="0"/>
                <a:lumMod val="137000"/>
                <a:satMod val="103000"/>
              </a:schemeClr>
            </a:gs>
            <a:gs pos="100000">
              <a:schemeClr val="accent2">
                <a:hueOff val="1802702"/>
                <a:satOff val="1204"/>
                <a:lumOff val="-540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smtClean="0">
              <a:latin typeface="Times New Roman" panose="02020603050405020304" pitchFamily="18" charset="0"/>
              <a:ea typeface="Calibri" panose="020F0502020204030204" pitchFamily="34" charset="0"/>
            </a:rPr>
            <a:t>Mano de obra</a:t>
          </a:r>
          <a:endParaRPr lang="es-EC" sz="1400" kern="12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</dsp:txBody>
      <dsp:txXfrm>
        <a:off x="3415269" y="1970746"/>
        <a:ext cx="2217420" cy="569619"/>
      </dsp:txXfrm>
    </dsp:sp>
    <dsp:sp modelId="{B8822034-7982-4EE8-A5C3-D5F4F27715A4}">
      <dsp:nvSpPr>
        <dsp:cNvPr id="0" name=""/>
        <dsp:cNvSpPr/>
      </dsp:nvSpPr>
      <dsp:spPr>
        <a:xfrm>
          <a:off x="1397935" y="2875418"/>
          <a:ext cx="1020500" cy="1020500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1971F84-5FD8-4AF5-A69A-AD7E0F906B14}">
      <dsp:nvSpPr>
        <dsp:cNvPr id="0" name=""/>
        <dsp:cNvSpPr/>
      </dsp:nvSpPr>
      <dsp:spPr>
        <a:xfrm>
          <a:off x="3384448" y="3082886"/>
          <a:ext cx="2279062" cy="631261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3605405"/>
                <a:satOff val="2408"/>
                <a:lumOff val="-1079"/>
                <a:alphaOff val="0"/>
                <a:lumMod val="157000"/>
                <a:satMod val="101000"/>
              </a:schemeClr>
            </a:gs>
            <a:gs pos="50000">
              <a:schemeClr val="accent2">
                <a:hueOff val="3605405"/>
                <a:satOff val="2408"/>
                <a:lumOff val="-1079"/>
                <a:alphaOff val="0"/>
                <a:lumMod val="137000"/>
                <a:satMod val="103000"/>
              </a:schemeClr>
            </a:gs>
            <a:gs pos="100000">
              <a:schemeClr val="accent2">
                <a:hueOff val="3605405"/>
                <a:satOff val="2408"/>
                <a:lumOff val="-1079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smtClean="0">
              <a:latin typeface="Times New Roman" panose="02020603050405020304" pitchFamily="18" charset="0"/>
              <a:ea typeface="Calibri" panose="020F0502020204030204" pitchFamily="34" charset="0"/>
            </a:rPr>
            <a:t>Materiales</a:t>
          </a:r>
          <a:endParaRPr lang="es-EC" sz="1400" kern="12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</dsp:txBody>
      <dsp:txXfrm>
        <a:off x="3415269" y="3113707"/>
        <a:ext cx="2217420" cy="569619"/>
      </dsp:txXfrm>
    </dsp:sp>
    <dsp:sp modelId="{24F21F76-5C2F-426B-83F5-28B082DAF82B}">
      <dsp:nvSpPr>
        <dsp:cNvPr id="0" name=""/>
        <dsp:cNvSpPr/>
      </dsp:nvSpPr>
      <dsp:spPr>
        <a:xfrm>
          <a:off x="1397935" y="4018378"/>
          <a:ext cx="1020500" cy="1020500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B37E811-3148-4362-B4F6-1356AF99F43B}">
      <dsp:nvSpPr>
        <dsp:cNvPr id="0" name=""/>
        <dsp:cNvSpPr/>
      </dsp:nvSpPr>
      <dsp:spPr>
        <a:xfrm>
          <a:off x="3384448" y="4225846"/>
          <a:ext cx="2279062" cy="631261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5408107"/>
                <a:satOff val="3611"/>
                <a:lumOff val="-1619"/>
                <a:alphaOff val="0"/>
                <a:lumMod val="157000"/>
                <a:satMod val="101000"/>
              </a:schemeClr>
            </a:gs>
            <a:gs pos="50000">
              <a:schemeClr val="accent2">
                <a:hueOff val="5408107"/>
                <a:satOff val="3611"/>
                <a:lumOff val="-1619"/>
                <a:alphaOff val="0"/>
                <a:lumMod val="137000"/>
                <a:satMod val="103000"/>
              </a:schemeClr>
            </a:gs>
            <a:gs pos="100000">
              <a:schemeClr val="accent2">
                <a:hueOff val="5408107"/>
                <a:satOff val="3611"/>
                <a:lumOff val="-1619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smtClean="0">
              <a:latin typeface="Times New Roman" panose="02020603050405020304" pitchFamily="18" charset="0"/>
              <a:ea typeface="Calibri" panose="020F0502020204030204" pitchFamily="34" charset="0"/>
            </a:rPr>
            <a:t>Transporte</a:t>
          </a:r>
          <a:endParaRPr lang="es-EC" sz="1400" kern="1200" dirty="0" smtClean="0">
            <a:latin typeface="Times New Roman" panose="02020603050405020304" pitchFamily="18" charset="0"/>
            <a:ea typeface="Calibri" panose="020F0502020204030204" pitchFamily="34" charset="0"/>
          </a:endParaRPr>
        </a:p>
      </dsp:txBody>
      <dsp:txXfrm>
        <a:off x="3415269" y="4256667"/>
        <a:ext cx="2217420" cy="569619"/>
      </dsp:txXfrm>
    </dsp:sp>
    <dsp:sp modelId="{87E7A42E-D633-4720-978D-8E342937E114}">
      <dsp:nvSpPr>
        <dsp:cNvPr id="0" name=""/>
        <dsp:cNvSpPr/>
      </dsp:nvSpPr>
      <dsp:spPr>
        <a:xfrm>
          <a:off x="1397935" y="5161338"/>
          <a:ext cx="1020500" cy="1020500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5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4FA1A6D-A113-4E2C-A2B3-1779DD65ABE5}">
      <dsp:nvSpPr>
        <dsp:cNvPr id="0" name=""/>
        <dsp:cNvSpPr/>
      </dsp:nvSpPr>
      <dsp:spPr>
        <a:xfrm>
          <a:off x="3384448" y="5368806"/>
          <a:ext cx="2279062" cy="631261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7210809"/>
                <a:satOff val="4815"/>
                <a:lumOff val="-2159"/>
                <a:alphaOff val="0"/>
                <a:lumMod val="157000"/>
                <a:satMod val="101000"/>
              </a:schemeClr>
            </a:gs>
            <a:gs pos="50000">
              <a:schemeClr val="accent2">
                <a:hueOff val="7210809"/>
                <a:satOff val="4815"/>
                <a:lumOff val="-2159"/>
                <a:alphaOff val="0"/>
                <a:lumMod val="137000"/>
                <a:satMod val="103000"/>
              </a:schemeClr>
            </a:gs>
            <a:gs pos="100000">
              <a:schemeClr val="accent2">
                <a:hueOff val="7210809"/>
                <a:satOff val="4815"/>
                <a:lumOff val="-2159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</a:rPr>
            <a:t>Equipamiento para la seguridad, salud y ambiente del personal (SSA) </a:t>
          </a:r>
          <a:endParaRPr lang="en-US" sz="1400" kern="1200" dirty="0"/>
        </a:p>
      </dsp:txBody>
      <dsp:txXfrm>
        <a:off x="3415269" y="5399627"/>
        <a:ext cx="2217420" cy="569619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E6A8BD-1422-46DA-A8C6-D740EB51B157}">
      <dsp:nvSpPr>
        <dsp:cNvPr id="0" name=""/>
        <dsp:cNvSpPr/>
      </dsp:nvSpPr>
      <dsp:spPr>
        <a:xfrm>
          <a:off x="0" y="1042585"/>
          <a:ext cx="5348067" cy="44681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STOS</a:t>
          </a:r>
          <a:endParaRPr lang="en-US" sz="1400" kern="1200" dirty="0"/>
        </a:p>
      </dsp:txBody>
      <dsp:txXfrm>
        <a:off x="13087" y="1055672"/>
        <a:ext cx="5321893" cy="420644"/>
      </dsp:txXfrm>
    </dsp:sp>
    <dsp:sp modelId="{825FDA5F-781E-4EAB-A70B-EEA2A735BFED}">
      <dsp:nvSpPr>
        <dsp:cNvPr id="0" name=""/>
        <dsp:cNvSpPr/>
      </dsp:nvSpPr>
      <dsp:spPr>
        <a:xfrm>
          <a:off x="156830" y="1685920"/>
          <a:ext cx="2153001" cy="1419913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DB4155F-368B-496D-AA50-242AE4F218FE}">
      <dsp:nvSpPr>
        <dsp:cNvPr id="0" name=""/>
        <dsp:cNvSpPr/>
      </dsp:nvSpPr>
      <dsp:spPr>
        <a:xfrm>
          <a:off x="2708686" y="2066741"/>
          <a:ext cx="2482551" cy="65827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SUMINISTRO</a:t>
          </a:r>
          <a:endParaRPr lang="en-US" sz="1400" kern="1200" dirty="0"/>
        </a:p>
      </dsp:txBody>
      <dsp:txXfrm>
        <a:off x="2740826" y="2098881"/>
        <a:ext cx="2418271" cy="593992"/>
      </dsp:txXfrm>
    </dsp:sp>
    <dsp:sp modelId="{9F5522BD-22BB-4E6E-8EA8-6FCB8D34EA09}">
      <dsp:nvSpPr>
        <dsp:cNvPr id="0" name=""/>
        <dsp:cNvSpPr/>
      </dsp:nvSpPr>
      <dsp:spPr>
        <a:xfrm>
          <a:off x="156830" y="3276223"/>
          <a:ext cx="2153001" cy="1419913"/>
        </a:xfrm>
        <a:prstGeom prst="roundRect">
          <a:avLst>
            <a:gd name="adj" fmla="val 1667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78792B0-20DE-4030-A797-CBF9B2F29BEA}">
      <dsp:nvSpPr>
        <dsp:cNvPr id="0" name=""/>
        <dsp:cNvSpPr/>
      </dsp:nvSpPr>
      <dsp:spPr>
        <a:xfrm>
          <a:off x="2708686" y="3657044"/>
          <a:ext cx="2482551" cy="658272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2">
                <a:hueOff val="7210809"/>
                <a:satOff val="4815"/>
                <a:lumOff val="-2159"/>
                <a:alphaOff val="0"/>
                <a:lumMod val="157000"/>
                <a:satMod val="101000"/>
              </a:schemeClr>
            </a:gs>
            <a:gs pos="50000">
              <a:schemeClr val="accent2">
                <a:hueOff val="7210809"/>
                <a:satOff val="4815"/>
                <a:lumOff val="-2159"/>
                <a:alphaOff val="0"/>
                <a:lumMod val="137000"/>
                <a:satMod val="103000"/>
              </a:schemeClr>
            </a:gs>
            <a:gs pos="100000">
              <a:schemeClr val="accent2">
                <a:hueOff val="7210809"/>
                <a:satOff val="4815"/>
                <a:lumOff val="-2159"/>
                <a:alphaOff val="0"/>
                <a:lumMod val="115000"/>
                <a:satMod val="109000"/>
              </a:schemeClr>
            </a:gs>
          </a:gsLst>
          <a:lin ang="5400000" scaled="0"/>
        </a:gradFill>
        <a:ln w="63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smtClean="0"/>
            <a:t>COLOCACIÓN</a:t>
          </a:r>
          <a:endParaRPr lang="en-US" sz="1400" kern="1200" dirty="0"/>
        </a:p>
      </dsp:txBody>
      <dsp:txXfrm>
        <a:off x="2740826" y="3689184"/>
        <a:ext cx="2418271" cy="59399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B89ECE-05BB-4610-BDDC-4AF73A5C8E21}">
      <dsp:nvSpPr>
        <dsp:cNvPr id="0" name=""/>
        <dsp:cNvSpPr/>
      </dsp:nvSpPr>
      <dsp:spPr>
        <a:xfrm>
          <a:off x="0" y="3538194"/>
          <a:ext cx="4879272" cy="116131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57000"/>
                <a:satMod val="101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37000"/>
                <a:satMod val="10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Si B/C &lt; 1</a:t>
          </a:r>
          <a:endParaRPr lang="en-US" sz="1400" kern="1200" dirty="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sp:txBody>
      <dsp:txXfrm>
        <a:off x="0" y="3538194"/>
        <a:ext cx="4879272" cy="627109"/>
      </dsp:txXfrm>
    </dsp:sp>
    <dsp:sp modelId="{6C6012FE-2ED7-4B1C-B89B-412BE2A8FE86}">
      <dsp:nvSpPr>
        <dsp:cNvPr id="0" name=""/>
        <dsp:cNvSpPr/>
      </dsp:nvSpPr>
      <dsp:spPr>
        <a:xfrm>
          <a:off x="0" y="4142078"/>
          <a:ext cx="2439635" cy="534204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Los costos son mayores que los beneficios</a:t>
          </a:r>
          <a:endParaRPr lang="en-US" sz="1400" kern="1200" dirty="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sp:txBody>
      <dsp:txXfrm>
        <a:off x="0" y="4142078"/>
        <a:ext cx="2439635" cy="534204"/>
      </dsp:txXfrm>
    </dsp:sp>
    <dsp:sp modelId="{F6CD33F6-CE3C-494F-BBFA-E0F8107F8C03}">
      <dsp:nvSpPr>
        <dsp:cNvPr id="0" name=""/>
        <dsp:cNvSpPr/>
      </dsp:nvSpPr>
      <dsp:spPr>
        <a:xfrm>
          <a:off x="2439636" y="4142078"/>
          <a:ext cx="2439635" cy="534204"/>
        </a:xfrm>
        <a:prstGeom prst="rect">
          <a:avLst/>
        </a:prstGeom>
        <a:solidFill>
          <a:schemeClr val="accent5">
            <a:tint val="40000"/>
            <a:alpha val="90000"/>
            <a:hueOff val="2193897"/>
            <a:satOff val="2626"/>
            <a:lumOff val="383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El proyecto no debe ser considerado ya que no presenta rentabilidad.</a:t>
          </a:r>
          <a:endParaRPr lang="en-US" sz="1400" kern="1200" dirty="0">
            <a:effectLst/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sp:txBody>
      <dsp:txXfrm>
        <a:off x="2439636" y="4142078"/>
        <a:ext cx="2439635" cy="534204"/>
      </dsp:txXfrm>
    </dsp:sp>
    <dsp:sp modelId="{B02EFF71-918A-47F5-B46D-5F06416B2C87}">
      <dsp:nvSpPr>
        <dsp:cNvPr id="0" name=""/>
        <dsp:cNvSpPr/>
      </dsp:nvSpPr>
      <dsp:spPr>
        <a:xfrm rot="10800000">
          <a:off x="0" y="1769512"/>
          <a:ext cx="4879272" cy="1786101"/>
        </a:xfrm>
        <a:prstGeom prst="upArrowCallout">
          <a:avLst/>
        </a:prstGeom>
        <a:gradFill rotWithShape="0">
          <a:gsLst>
            <a:gs pos="0">
              <a:schemeClr val="accent5">
                <a:hueOff val="5350190"/>
                <a:satOff val="-6263"/>
                <a:lumOff val="6569"/>
                <a:alphaOff val="0"/>
                <a:lumMod val="157000"/>
                <a:satMod val="101000"/>
              </a:schemeClr>
            </a:gs>
            <a:gs pos="50000">
              <a:schemeClr val="accent5">
                <a:hueOff val="5350190"/>
                <a:satOff val="-6263"/>
                <a:lumOff val="6569"/>
                <a:alphaOff val="0"/>
                <a:lumMod val="137000"/>
                <a:satMod val="103000"/>
              </a:schemeClr>
            </a:gs>
            <a:gs pos="100000">
              <a:schemeClr val="accent5">
                <a:hueOff val="5350190"/>
                <a:satOff val="-6263"/>
                <a:lumOff val="6569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Si B/C = 1</a:t>
          </a:r>
          <a:endParaRPr lang="en-US" sz="1400" kern="1200" dirty="0"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sp:txBody>
      <dsp:txXfrm rot="-10800000">
        <a:off x="0" y="1769512"/>
        <a:ext cx="4879272" cy="626921"/>
      </dsp:txXfrm>
    </dsp:sp>
    <dsp:sp modelId="{42FD535E-6F6A-43C4-814B-788D661BF242}">
      <dsp:nvSpPr>
        <dsp:cNvPr id="0" name=""/>
        <dsp:cNvSpPr/>
      </dsp:nvSpPr>
      <dsp:spPr>
        <a:xfrm>
          <a:off x="0" y="2396434"/>
          <a:ext cx="2439635" cy="534044"/>
        </a:xfrm>
        <a:prstGeom prst="rect">
          <a:avLst/>
        </a:prstGeom>
        <a:solidFill>
          <a:schemeClr val="accent5">
            <a:tint val="40000"/>
            <a:alpha val="90000"/>
            <a:hueOff val="4387794"/>
            <a:satOff val="5252"/>
            <a:lumOff val="766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Hay ganancias, los beneficios son iguales a los costos</a:t>
          </a:r>
          <a:endParaRPr lang="en-US" sz="1400" kern="1200" dirty="0"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sp:txBody>
      <dsp:txXfrm>
        <a:off x="0" y="2396434"/>
        <a:ext cx="2439635" cy="534044"/>
      </dsp:txXfrm>
    </dsp:sp>
    <dsp:sp modelId="{B261F821-A909-48AC-BA07-4590F8338283}">
      <dsp:nvSpPr>
        <dsp:cNvPr id="0" name=""/>
        <dsp:cNvSpPr/>
      </dsp:nvSpPr>
      <dsp:spPr>
        <a:xfrm>
          <a:off x="2439636" y="2396434"/>
          <a:ext cx="2439635" cy="534044"/>
        </a:xfrm>
        <a:prstGeom prst="rect">
          <a:avLst/>
        </a:prstGeom>
        <a:solidFill>
          <a:schemeClr val="accent5">
            <a:tint val="40000"/>
            <a:alpha val="90000"/>
            <a:hueOff val="6581692"/>
            <a:satOff val="7878"/>
            <a:lumOff val="1150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Lo cual significa que la inversión inicial se recuperó.</a:t>
          </a:r>
          <a:endParaRPr lang="en-US" sz="1400" kern="1200" dirty="0">
            <a:latin typeface="Times New Roman" panose="02020603050405020304" pitchFamily="18" charset="0"/>
            <a:ea typeface="Calibri" panose="020F0502020204030204" pitchFamily="34" charset="0"/>
            <a:cs typeface="Times New Roman" panose="02020603050405020304" pitchFamily="18" charset="0"/>
          </a:endParaRPr>
        </a:p>
      </dsp:txBody>
      <dsp:txXfrm>
        <a:off x="2439636" y="2396434"/>
        <a:ext cx="2439635" cy="534044"/>
      </dsp:txXfrm>
    </dsp:sp>
    <dsp:sp modelId="{030D1938-E6FE-4459-9F40-E6F2F9375B0A}">
      <dsp:nvSpPr>
        <dsp:cNvPr id="0" name=""/>
        <dsp:cNvSpPr/>
      </dsp:nvSpPr>
      <dsp:spPr>
        <a:xfrm rot="10800000">
          <a:off x="0" y="0"/>
          <a:ext cx="4879272" cy="1786101"/>
        </a:xfrm>
        <a:prstGeom prst="upArrowCallout">
          <a:avLst/>
        </a:prstGeom>
        <a:gradFill rotWithShape="0">
          <a:gsLst>
            <a:gs pos="0">
              <a:schemeClr val="accent5">
                <a:hueOff val="10700381"/>
                <a:satOff val="-12526"/>
                <a:lumOff val="13137"/>
                <a:alphaOff val="0"/>
                <a:lumMod val="157000"/>
                <a:satMod val="101000"/>
              </a:schemeClr>
            </a:gs>
            <a:gs pos="50000">
              <a:schemeClr val="accent5">
                <a:hueOff val="10700381"/>
                <a:satOff val="-12526"/>
                <a:lumOff val="13137"/>
                <a:alphaOff val="0"/>
                <a:lumMod val="137000"/>
                <a:satMod val="103000"/>
              </a:schemeClr>
            </a:gs>
            <a:gs pos="100000">
              <a:schemeClr val="accent5">
                <a:hueOff val="10700381"/>
                <a:satOff val="-12526"/>
                <a:lumOff val="13137"/>
                <a:alphaOff val="0"/>
                <a:lumMod val="115000"/>
                <a:satMod val="109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Si B/C &gt; 1</a:t>
          </a:r>
          <a:endParaRPr lang="en-US" sz="1400" kern="1200" dirty="0"/>
        </a:p>
      </dsp:txBody>
      <dsp:txXfrm rot="-10800000">
        <a:off x="0" y="0"/>
        <a:ext cx="4879272" cy="626921"/>
      </dsp:txXfrm>
    </dsp:sp>
    <dsp:sp modelId="{F979C33A-B50A-4D1E-BE1F-D6F10A74702C}">
      <dsp:nvSpPr>
        <dsp:cNvPr id="0" name=""/>
        <dsp:cNvSpPr/>
      </dsp:nvSpPr>
      <dsp:spPr>
        <a:xfrm>
          <a:off x="0" y="627752"/>
          <a:ext cx="2439635" cy="534044"/>
        </a:xfrm>
        <a:prstGeom prst="rect">
          <a:avLst/>
        </a:prstGeom>
        <a:solidFill>
          <a:schemeClr val="accent5">
            <a:tint val="40000"/>
            <a:alpha val="90000"/>
            <a:hueOff val="8775589"/>
            <a:satOff val="10504"/>
            <a:lumOff val="1533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Los beneficios son mayores que los costos</a:t>
          </a:r>
          <a:endParaRPr lang="en-US" sz="1400" kern="1200" dirty="0"/>
        </a:p>
      </dsp:txBody>
      <dsp:txXfrm>
        <a:off x="0" y="627752"/>
        <a:ext cx="2439635" cy="534044"/>
      </dsp:txXfrm>
    </dsp:sp>
    <dsp:sp modelId="{DD572092-9B65-4735-886B-00B5C934B1E4}">
      <dsp:nvSpPr>
        <dsp:cNvPr id="0" name=""/>
        <dsp:cNvSpPr/>
      </dsp:nvSpPr>
      <dsp:spPr>
        <a:xfrm>
          <a:off x="2439636" y="627752"/>
          <a:ext cx="2439635" cy="534044"/>
        </a:xfrm>
        <a:prstGeom prst="rect">
          <a:avLst/>
        </a:prstGeom>
        <a:solidFill>
          <a:schemeClr val="accent5">
            <a:tint val="40000"/>
            <a:alpha val="90000"/>
            <a:hueOff val="10969486"/>
            <a:satOff val="13130"/>
            <a:lumOff val="1916"/>
            <a:alphaOff val="0"/>
          </a:schemeClr>
        </a:solidFill>
        <a:ln w="635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17780" rIns="99568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rPr>
            <a:t>El proyecto es viable porque genera aportes económicos y sociales a la comunidad.</a:t>
          </a:r>
          <a:endParaRPr lang="en-US" sz="1400" kern="1200" dirty="0"/>
        </a:p>
      </dsp:txBody>
      <dsp:txXfrm>
        <a:off x="2439636" y="627752"/>
        <a:ext cx="2439635" cy="53404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317E49-817A-48B9-AD74-3C423E06C2D8}">
      <dsp:nvSpPr>
        <dsp:cNvPr id="0" name=""/>
        <dsp:cNvSpPr/>
      </dsp:nvSpPr>
      <dsp:spPr>
        <a:xfrm>
          <a:off x="2701" y="0"/>
          <a:ext cx="2404296" cy="71763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Golfo de Guayaquil</a:t>
          </a:r>
          <a:endParaRPr lang="en-US" sz="18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61518" y="0"/>
        <a:ext cx="1686663" cy="717633"/>
      </dsp:txXfrm>
    </dsp:sp>
    <dsp:sp modelId="{BDFAF298-0A7A-470E-AC39-1AB8687DBE35}">
      <dsp:nvSpPr>
        <dsp:cNvPr id="0" name=""/>
        <dsp:cNvSpPr/>
      </dsp:nvSpPr>
      <dsp:spPr>
        <a:xfrm>
          <a:off x="2166568" y="0"/>
          <a:ext cx="2404296" cy="71763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la </a:t>
          </a:r>
          <a:r>
            <a:rPr lang="es-EC" sz="1800" kern="120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Pallatanga</a:t>
          </a:r>
          <a:endParaRPr lang="en-US" sz="18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525385" y="0"/>
        <a:ext cx="1686663" cy="717633"/>
      </dsp:txXfrm>
    </dsp:sp>
    <dsp:sp modelId="{1E462E10-5953-4190-B4DA-9B72B03308C7}">
      <dsp:nvSpPr>
        <dsp:cNvPr id="0" name=""/>
        <dsp:cNvSpPr/>
      </dsp:nvSpPr>
      <dsp:spPr>
        <a:xfrm>
          <a:off x="4330436" y="0"/>
          <a:ext cx="2404296" cy="71763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la ciega de Quito</a:t>
          </a:r>
          <a:endParaRPr lang="en-US" sz="18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689253" y="0"/>
        <a:ext cx="1686663" cy="717633"/>
      </dsp:txXfrm>
    </dsp:sp>
    <dsp:sp modelId="{7DB2799B-F627-4696-89A3-AED149B4AE64}">
      <dsp:nvSpPr>
        <dsp:cNvPr id="0" name=""/>
        <dsp:cNvSpPr/>
      </dsp:nvSpPr>
      <dsp:spPr>
        <a:xfrm>
          <a:off x="6494303" y="0"/>
          <a:ext cx="2404296" cy="71763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la Romeral (Colombia)</a:t>
          </a:r>
          <a:endParaRPr lang="en-US" sz="18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6853120" y="0"/>
        <a:ext cx="1686663" cy="717633"/>
      </dsp:txXfrm>
    </dsp:sp>
    <dsp:sp modelId="{3F63B2F4-F08F-4970-B132-1B7E774937C0}">
      <dsp:nvSpPr>
        <dsp:cNvPr id="0" name=""/>
        <dsp:cNvSpPr/>
      </dsp:nvSpPr>
      <dsp:spPr>
        <a:xfrm>
          <a:off x="8658170" y="0"/>
          <a:ext cx="2404296" cy="717633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Falla </a:t>
          </a:r>
          <a:r>
            <a:rPr lang="es-EC" sz="1800" kern="1200" dirty="0" err="1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Boconó</a:t>
          </a:r>
          <a:r>
            <a:rPr lang="es-EC" sz="1800" kern="12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(Venezuela)</a:t>
          </a:r>
          <a:endParaRPr lang="en-US" sz="1800" kern="1200" dirty="0">
            <a:solidFill>
              <a:schemeClr val="tx1"/>
            </a:solidFill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9016987" y="0"/>
        <a:ext cx="1686663" cy="71763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BendingPictureCaptionList">
  <dgm:title val=""/>
  <dgm:desc val=""/>
  <dgm:catLst>
    <dgm:cat type="picture" pri="9000"/>
    <dgm:cat type="pictureconvert" pri="9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w" fact="1.11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9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if>
          <dgm:else name="Name6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2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else>
        </dgm:choose>
        <dgm:layoutNode name="rect1" styleLbl="b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wedgeRectCallout1" styleLbl="node1">
          <dgm:varLst>
            <dgm:bulletEnabled val="1"/>
          </dgm:varLst>
          <dgm:alg type="tx"/>
          <dgm:choose name="Name7">
            <dgm:if name="Name8" func="var" arg="dir" op="equ" val="norm">
              <dgm:shape xmlns:r="http://schemas.openxmlformats.org/officeDocument/2006/relationships" type="wedgeRectCallout" r:blip="">
                <dgm:adjLst>
                  <dgm:adj idx="1" val="0.2025"/>
                  <dgm:adj idx="2" val="-0.607"/>
                </dgm:adjLst>
              </dgm:shape>
            </dgm:if>
            <dgm:else name="Name9">
              <dgm:shape xmlns:r="http://schemas.openxmlformats.org/officeDocument/2006/relationships" type="wedgeRectCallout" r:blip="">
                <dgm:adjLst>
                  <dgm:adj idx="1" val="-0.2025"/>
                  <dgm:adj idx="2" val="-0.607"/>
                </dgm:adjLst>
              </dgm:shape>
            </dgm:else>
          </dgm:choos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List1">
  <dgm:title val=""/>
  <dgm:desc val=""/>
  <dgm:catLst>
    <dgm:cat type="list" pri="2000"/>
    <dgm:cat type="picture" pri="2500"/>
    <dgm:cat type="pictureconvert" pri="2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3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1"/>
      <dgm:constr type="sp" refType="w" refFor="ch" refForName="compNode" op="equ" fact="0.1"/>
      <dgm:constr type="primFontSz" for="des" ptType="node" op="equ" val="65"/>
    </dgm:constrLst>
    <dgm:ruleLst/>
    <dgm:forEach name="Name4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 axis="self"/>
        <dgm:constrLst>
          <dgm:constr type="h" refType="w" fact="1.06"/>
          <dgm:constr type="h" for="ch" forName="pictRect" refType="h" fact="0.65"/>
          <dgm:constr type="w" for="ch" forName="pictRect" refType="w"/>
          <dgm:constr type="l" for="ch" forName="pictRect"/>
          <dgm:constr type="t" for="ch" forName="pictRect"/>
          <dgm:constr type="w" for="ch" forName="textRect" refType="w"/>
          <dgm:constr type="h" for="ch" forName="textRect" refType="h" fact="0.35"/>
          <dgm:constr type="l" for="ch" forName="textRect"/>
          <dgm:constr type="t" for="ch" forName="textRect" refType="b" refFor="ch" refForName="pictRect"/>
        </dgm:constrLst>
        <dgm:ruleLst/>
        <dgm:layoutNode name="pictRect">
          <dgm:alg type="sp"/>
          <dgm:shape xmlns:r="http://schemas.openxmlformats.org/officeDocument/2006/relationships" type="roundRect" r:blip="" blipPhldr="1">
            <dgm:adjLst/>
          </dgm:shape>
          <dgm:presOf/>
          <dgm:constrLst/>
          <dgm:ruleLst/>
        </dgm:layoutNode>
        <dgm:layoutNode name="textRect" styleLbl="revTx">
          <dgm:varLst>
            <dgm:bulletEnabled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bMarg"/>
          </dgm:constrLst>
          <dgm:ruleLst>
            <dgm:rule type="primFontSz" val="5" fact="NaN" max="NaN"/>
          </dgm:ruleLst>
        </dgm:layoutNode>
      </dgm:layoutNode>
      <dgm:forEach name="Name5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8/layout/BendingPictureSemiTransparentText">
  <dgm:title val=""/>
  <dgm:desc val=""/>
  <dgm:catLst>
    <dgm:cat type="picture" pri="7000"/>
    <dgm:cat type="pictureconvert" pri="7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1.19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.1667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"/>
          <dgm:constr type="w" for="ch" forName="rect1" refType="w"/>
          <dgm:constr type="h" for="ch" forName="rect1" refType="h"/>
          <dgm:constr type="l" for="ch" forName="rect2" refType="w" fact="0"/>
          <dgm:constr type="t" for="ch" forName="rect2" refType="h" fact="0.7"/>
          <dgm:constr type="w" for="ch" forName="rect2" refType="w"/>
          <dgm:constr type="h" for="ch" forName="rect2" refType="h" fact="0.24"/>
        </dgm:constrLst>
        <dgm:layoutNode name="rect1" styleLbl="bgShp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rect2" styleLbl="trBgShp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BendingPictureSemiTransparentText">
  <dgm:title val=""/>
  <dgm:desc val=""/>
  <dgm:catLst>
    <dgm:cat type="picture" pri="7000"/>
    <dgm:cat type="pictureconvert" pri="7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1.19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.1667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"/>
          <dgm:constr type="w" for="ch" forName="rect1" refType="w"/>
          <dgm:constr type="h" for="ch" forName="rect1" refType="h"/>
          <dgm:constr type="l" for="ch" forName="rect2" refType="w" fact="0"/>
          <dgm:constr type="t" for="ch" forName="rect2" refType="h" fact="0.7"/>
          <dgm:constr type="w" for="ch" forName="rect2" refType="w"/>
          <dgm:constr type="h" for="ch" forName="rect2" refType="h" fact="0.24"/>
        </dgm:constrLst>
        <dgm:layoutNode name="rect1" styleLbl="bgShp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rect2" styleLbl="trBgShp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8/layout/PictureAccentList">
  <dgm:title val=""/>
  <dgm:desc val=""/>
  <dgm:catLst>
    <dgm:cat type="picture" pri="14000"/>
    <dgm:cat type="list" pri="14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clrData>
  <dgm:layoutNode name="layout">
    <dgm:varLst>
      <dgm:chMax/>
      <dgm:chPref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L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primFontSz" for="des" forName="childText" refType="primFontSz" refFor="des" refForName="rootText" op="lte"/>
      <dgm:constr type="w" for="des" forName="rootComposite" refType="w" fact="4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/>
      <dgm:constr type="sibSp" refType="w" refFor="des" refForName="rootComposite" fact="0.1"/>
      <dgm:constr type="sibSp" for="des" forName="childShape" refType="h" refFor="des" refForName="rootComposite" fact="0.12"/>
      <dgm:constr type="sp" for="des" forName="root" refType="h" refFor="des" refForName="rootComposite" fact="0.18"/>
    </dgm:constrLst>
    <dgm:ruleLst/>
    <dgm:forEach name="Name3" axis="ch">
      <dgm:forEach name="Name4" axis="self" ptType="node" cnt="1">
        <dgm:layoutNode name="root">
          <dgm:varLst>
            <dgm:chMax/>
            <dgm:chPref val="4"/>
          </dgm:varLst>
          <dgm:alg type="hierRoot"/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onstrLst>
              <dgm:constr type="l" for="ch" forName="rootText"/>
              <dgm:constr type="t" for="ch" forName="rootText"/>
              <dgm:constr type="w" for="ch" forName="rootText" refType="w"/>
              <dgm:constr type="h" for="ch" forName="rootText" refType="h"/>
            </dgm:constrLst>
            <dgm:ruleLst/>
            <dgm:layoutNode name="rootText" styleLbl="node0">
              <dgm:varLst>
                <dgm:chMax/>
                <dgm:chPref val="4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5" axis="ch">
              <dgm:forEach name="Name6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7">
                    <dgm:if name="Name8" func="var" arg="dir" op="equ" val="norm">
                      <dgm:constrLst>
                        <dgm:constr type="w" for="ch" forName="Image" refType="h"/>
                        <dgm:constr type="h" for="ch" forName="Image" refType="h"/>
                        <dgm:constr type="l" for="ch" forName="Image"/>
                        <dgm:constr type="t" for="ch" forName="Image"/>
                        <dgm:constr type="h" for="ch" forName="childText" refType="h"/>
                        <dgm:constr type="l" for="ch" forName="childText" refType="w" refFor="ch" refForName="Image" fact="1.06"/>
                        <dgm:constr type="t" for="ch" forName="childText"/>
                      </dgm:constrLst>
                    </dgm:if>
                    <dgm:else name="Name9">
                      <dgm:constrLst>
                        <dgm:constr type="w" for="ch" forName="Image" refType="h"/>
                        <dgm:constr type="h" for="ch" forName="Image" refType="h"/>
                        <dgm:constr type="r" for="ch" forName="Image" refType="w"/>
                        <dgm:constr type="t" for="ch" forName="Image"/>
                        <dgm:constr type="h" for="ch" forName="childText" refType="h"/>
                        <dgm:constr type="t" for="ch" forName="childText"/>
                        <dgm:constr type="wOff" for="ch" forName="childText" refType="w" refFor="ch" refForName="Image" fact="-1.06"/>
                      </dgm:constrLst>
                    </dgm:else>
                  </dgm:choose>
                  <dgm:ruleLst/>
                  <dgm:layoutNode name="Image" styleLbl="node1">
                    <dgm:alg type="sp"/>
                    <dgm:shape xmlns:r="http://schemas.openxmlformats.org/officeDocument/2006/relationships" type="roundRect" r:blip="" blipPhldr="1">
                      <dgm:adjLst>
                        <dgm:adj idx="1" val="0.1667"/>
                      </dgm:adjLst>
                    </dgm:shape>
                    <dgm:presOf/>
                  </dgm:layoutNode>
                  <dgm:layoutNode name="childText" styleLbl="lnNode1">
                    <dgm:varLst>
                      <dgm:chMax val="0"/>
                      <dgm:chPref val="0"/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667"/>
                      </dgm:adjLst>
                    </dgm:shape>
                    <dgm:presOf axis="self desOrSelf" ptType="node node" st="1 1" cnt="1 0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8/layout/PictureAccentList">
  <dgm:title val=""/>
  <dgm:desc val=""/>
  <dgm:catLst>
    <dgm:cat type="picture" pri="14000"/>
    <dgm:cat type="list" pri="14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clrData>
  <dgm:layoutNode name="layout">
    <dgm:varLst>
      <dgm:chMax/>
      <dgm:chPref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L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primFontSz" for="des" forName="childText" refType="primFontSz" refFor="des" refForName="rootText" op="lte"/>
      <dgm:constr type="w" for="des" forName="rootComposite" refType="w" fact="4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/>
      <dgm:constr type="sibSp" refType="w" refFor="des" refForName="rootComposite" fact="0.1"/>
      <dgm:constr type="sibSp" for="des" forName="childShape" refType="h" refFor="des" refForName="rootComposite" fact="0.12"/>
      <dgm:constr type="sp" for="des" forName="root" refType="h" refFor="des" refForName="rootComposite" fact="0.18"/>
    </dgm:constrLst>
    <dgm:ruleLst/>
    <dgm:forEach name="Name3" axis="ch">
      <dgm:forEach name="Name4" axis="self" ptType="node" cnt="1">
        <dgm:layoutNode name="root">
          <dgm:varLst>
            <dgm:chMax/>
            <dgm:chPref val="4"/>
          </dgm:varLst>
          <dgm:alg type="hierRoot"/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onstrLst>
              <dgm:constr type="l" for="ch" forName="rootText"/>
              <dgm:constr type="t" for="ch" forName="rootText"/>
              <dgm:constr type="w" for="ch" forName="rootText" refType="w"/>
              <dgm:constr type="h" for="ch" forName="rootText" refType="h"/>
            </dgm:constrLst>
            <dgm:ruleLst/>
            <dgm:layoutNode name="rootText" styleLbl="node0">
              <dgm:varLst>
                <dgm:chMax/>
                <dgm:chPref val="4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5" axis="ch">
              <dgm:forEach name="Name6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7">
                    <dgm:if name="Name8" func="var" arg="dir" op="equ" val="norm">
                      <dgm:constrLst>
                        <dgm:constr type="w" for="ch" forName="Image" refType="h"/>
                        <dgm:constr type="h" for="ch" forName="Image" refType="h"/>
                        <dgm:constr type="l" for="ch" forName="Image"/>
                        <dgm:constr type="t" for="ch" forName="Image"/>
                        <dgm:constr type="h" for="ch" forName="childText" refType="h"/>
                        <dgm:constr type="l" for="ch" forName="childText" refType="w" refFor="ch" refForName="Image" fact="1.06"/>
                        <dgm:constr type="t" for="ch" forName="childText"/>
                      </dgm:constrLst>
                    </dgm:if>
                    <dgm:else name="Name9">
                      <dgm:constrLst>
                        <dgm:constr type="w" for="ch" forName="Image" refType="h"/>
                        <dgm:constr type="h" for="ch" forName="Image" refType="h"/>
                        <dgm:constr type="r" for="ch" forName="Image" refType="w"/>
                        <dgm:constr type="t" for="ch" forName="Image"/>
                        <dgm:constr type="h" for="ch" forName="childText" refType="h"/>
                        <dgm:constr type="t" for="ch" forName="childText"/>
                        <dgm:constr type="wOff" for="ch" forName="childText" refType="w" refFor="ch" refForName="Image" fact="-1.06"/>
                      </dgm:constrLst>
                    </dgm:else>
                  </dgm:choose>
                  <dgm:ruleLst/>
                  <dgm:layoutNode name="Image" styleLbl="node1">
                    <dgm:alg type="sp"/>
                    <dgm:shape xmlns:r="http://schemas.openxmlformats.org/officeDocument/2006/relationships" type="roundRect" r:blip="" blipPhldr="1">
                      <dgm:adjLst>
                        <dgm:adj idx="1" val="0.1667"/>
                      </dgm:adjLst>
                    </dgm:shape>
                    <dgm:presOf/>
                  </dgm:layoutNode>
                  <dgm:layoutNode name="childText" styleLbl="lnNode1">
                    <dgm:varLst>
                      <dgm:chMax val="0"/>
                      <dgm:chPref val="0"/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667"/>
                      </dgm:adjLst>
                    </dgm:shape>
                    <dgm:presOf axis="self desOrSelf" ptType="node node" st="1 1" cnt="1 0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8/layout/PictureAccentList">
  <dgm:title val=""/>
  <dgm:desc val=""/>
  <dgm:catLst>
    <dgm:cat type="picture" pri="14000"/>
    <dgm:cat type="list" pri="14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</dgm:ptLst>
      <dgm:cxnLst>
        <dgm:cxn modelId="4" srcId="0" destId="1" srcOrd="0" destOrd="0"/>
        <dgm:cxn modelId="5" srcId="1" destId="11" srcOrd="0" destOrd="0"/>
        <dgm:cxn modelId="6" srcId="1" destId="12" srcOrd="0" destOrd="0"/>
        <dgm:cxn modelId="14" srcId="1" destId="13" srcOrd="0" destOrd="0"/>
      </dgm:cxnLst>
      <dgm:bg/>
      <dgm:whole/>
    </dgm:dataModel>
  </dgm:clrData>
  <dgm:layoutNode name="layout">
    <dgm:varLst>
      <dgm:chMax/>
      <dgm:chPref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L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primFontSz" for="des" forName="childText" refType="primFontSz" refFor="des" refForName="rootText" op="lte"/>
      <dgm:constr type="w" for="des" forName="rootComposite" refType="w" fact="4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/>
      <dgm:constr type="sibSp" refType="w" refFor="des" refForName="rootComposite" fact="0.1"/>
      <dgm:constr type="sibSp" for="des" forName="childShape" refType="h" refFor="des" refForName="rootComposite" fact="0.12"/>
      <dgm:constr type="sp" for="des" forName="root" refType="h" refFor="des" refForName="rootComposite" fact="0.18"/>
    </dgm:constrLst>
    <dgm:ruleLst/>
    <dgm:forEach name="Name3" axis="ch">
      <dgm:forEach name="Name4" axis="self" ptType="node" cnt="1">
        <dgm:layoutNode name="root">
          <dgm:varLst>
            <dgm:chMax/>
            <dgm:chPref val="4"/>
          </dgm:varLst>
          <dgm:alg type="hierRoot"/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onstrLst>
              <dgm:constr type="l" for="ch" forName="rootText"/>
              <dgm:constr type="t" for="ch" forName="rootText"/>
              <dgm:constr type="w" for="ch" forName="rootText" refType="w"/>
              <dgm:constr type="h" for="ch" forName="rootText" refType="h"/>
            </dgm:constrLst>
            <dgm:ruleLst/>
            <dgm:layoutNode name="rootText" styleLbl="node0">
              <dgm:varLst>
                <dgm:chMax/>
                <dgm:chPref val="4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5" axis="ch">
              <dgm:forEach name="Name6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7">
                    <dgm:if name="Name8" func="var" arg="dir" op="equ" val="norm">
                      <dgm:constrLst>
                        <dgm:constr type="w" for="ch" forName="Image" refType="h"/>
                        <dgm:constr type="h" for="ch" forName="Image" refType="h"/>
                        <dgm:constr type="l" for="ch" forName="Image"/>
                        <dgm:constr type="t" for="ch" forName="Image"/>
                        <dgm:constr type="h" for="ch" forName="childText" refType="h"/>
                        <dgm:constr type="l" for="ch" forName="childText" refType="w" refFor="ch" refForName="Image" fact="1.06"/>
                        <dgm:constr type="t" for="ch" forName="childText"/>
                      </dgm:constrLst>
                    </dgm:if>
                    <dgm:else name="Name9">
                      <dgm:constrLst>
                        <dgm:constr type="w" for="ch" forName="Image" refType="h"/>
                        <dgm:constr type="h" for="ch" forName="Image" refType="h"/>
                        <dgm:constr type="r" for="ch" forName="Image" refType="w"/>
                        <dgm:constr type="t" for="ch" forName="Image"/>
                        <dgm:constr type="h" for="ch" forName="childText" refType="h"/>
                        <dgm:constr type="t" for="ch" forName="childText"/>
                        <dgm:constr type="wOff" for="ch" forName="childText" refType="w" refFor="ch" refForName="Image" fact="-1.06"/>
                      </dgm:constrLst>
                    </dgm:else>
                  </dgm:choose>
                  <dgm:ruleLst/>
                  <dgm:layoutNode name="Image" styleLbl="node1">
                    <dgm:alg type="sp"/>
                    <dgm:shape xmlns:r="http://schemas.openxmlformats.org/officeDocument/2006/relationships" type="roundRect" r:blip="" blipPhldr="1">
                      <dgm:adjLst>
                        <dgm:adj idx="1" val="0.1667"/>
                      </dgm:adjLst>
                    </dgm:shape>
                    <dgm:presOf/>
                  </dgm:layoutNode>
                  <dgm:layoutNode name="childText" styleLbl="lnNode1">
                    <dgm:varLst>
                      <dgm:chMax val="0"/>
                      <dgm:chPref val="0"/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667"/>
                      </dgm:adjLst>
                    </dgm:shape>
                    <dgm:presOf axis="self desOrSelf" ptType="node node" st="1 1" cnt="1 0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BendingPictureCaptionList">
  <dgm:title val=""/>
  <dgm:desc val=""/>
  <dgm:catLst>
    <dgm:cat type="picture" pri="9000"/>
    <dgm:cat type="pictureconvert" pri="9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w" fact="1.11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9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if>
          <dgm:else name="Name6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2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else>
        </dgm:choose>
        <dgm:layoutNode name="rect1" styleLbl="b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wedgeRectCallout1" styleLbl="node1">
          <dgm:varLst>
            <dgm:bulletEnabled val="1"/>
          </dgm:varLst>
          <dgm:alg type="tx"/>
          <dgm:choose name="Name7">
            <dgm:if name="Name8" func="var" arg="dir" op="equ" val="norm">
              <dgm:shape xmlns:r="http://schemas.openxmlformats.org/officeDocument/2006/relationships" type="wedgeRectCallout" r:blip="">
                <dgm:adjLst>
                  <dgm:adj idx="1" val="0.2025"/>
                  <dgm:adj idx="2" val="-0.607"/>
                </dgm:adjLst>
              </dgm:shape>
            </dgm:if>
            <dgm:else name="Name9">
              <dgm:shape xmlns:r="http://schemas.openxmlformats.org/officeDocument/2006/relationships" type="wedgeRectCallout" r:blip="">
                <dgm:adjLst>
                  <dgm:adj idx="1" val="-0.2025"/>
                  <dgm:adj idx="2" val="-0.607"/>
                </dgm:adjLst>
              </dgm:shape>
            </dgm:else>
          </dgm:choos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BendingPictureCaptionList">
  <dgm:title val=""/>
  <dgm:desc val=""/>
  <dgm:catLst>
    <dgm:cat type="picture" pri="9000"/>
    <dgm:cat type="pictureconvert" pri="9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w" fact="1.11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9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if>
          <dgm:else name="Name6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2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else>
        </dgm:choose>
        <dgm:layoutNode name="rect1" styleLbl="b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wedgeRectCallout1" styleLbl="node1">
          <dgm:varLst>
            <dgm:bulletEnabled val="1"/>
          </dgm:varLst>
          <dgm:alg type="tx"/>
          <dgm:choose name="Name7">
            <dgm:if name="Name8" func="var" arg="dir" op="equ" val="norm">
              <dgm:shape xmlns:r="http://schemas.openxmlformats.org/officeDocument/2006/relationships" type="wedgeRectCallout" r:blip="">
                <dgm:adjLst>
                  <dgm:adj idx="1" val="0.2025"/>
                  <dgm:adj idx="2" val="-0.607"/>
                </dgm:adjLst>
              </dgm:shape>
            </dgm:if>
            <dgm:else name="Name9">
              <dgm:shape xmlns:r="http://schemas.openxmlformats.org/officeDocument/2006/relationships" type="wedgeRectCallout" r:blip="">
                <dgm:adjLst>
                  <dgm:adj idx="1" val="-0.2025"/>
                  <dgm:adj idx="2" val="-0.607"/>
                </dgm:adjLst>
              </dgm:shape>
            </dgm:else>
          </dgm:choos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BendingPictureSemiTransparentText">
  <dgm:title val=""/>
  <dgm:desc val=""/>
  <dgm:catLst>
    <dgm:cat type="picture" pri="7000"/>
    <dgm:cat type="pictureconvert" pri="7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1.19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.1667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"/>
          <dgm:constr type="w" for="ch" forName="rect1" refType="w"/>
          <dgm:constr type="h" for="ch" forName="rect1" refType="h"/>
          <dgm:constr type="l" for="ch" forName="rect2" refType="w" fact="0"/>
          <dgm:constr type="t" for="ch" forName="rect2" refType="h" fact="0.7"/>
          <dgm:constr type="w" for="ch" forName="rect2" refType="w"/>
          <dgm:constr type="h" for="ch" forName="rect2" refType="h" fact="0.24"/>
        </dgm:constrLst>
        <dgm:layoutNode name="rect1" styleLbl="bgShp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rect2" styleLbl="trBgShp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BendingPictureSemiTransparentText">
  <dgm:title val=""/>
  <dgm:desc val=""/>
  <dgm:catLst>
    <dgm:cat type="picture" pri="7000"/>
    <dgm:cat type="pictureconvert" pri="7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1.19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.1667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"/>
          <dgm:constr type="w" for="ch" forName="rect1" refType="w"/>
          <dgm:constr type="h" for="ch" forName="rect1" refType="h"/>
          <dgm:constr type="l" for="ch" forName="rect2" refType="w" fact="0"/>
          <dgm:constr type="t" for="ch" forName="rect2" refType="h" fact="0.7"/>
          <dgm:constr type="w" for="ch" forName="rect2" refType="w"/>
          <dgm:constr type="h" for="ch" forName="rect2" refType="h" fact="0.24"/>
        </dgm:constrLst>
        <dgm:layoutNode name="rect1" styleLbl="bgShp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rect2" styleLbl="trBgShp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BendingPictureSemiTransparentText">
  <dgm:title val=""/>
  <dgm:desc val=""/>
  <dgm:catLst>
    <dgm:cat type="picture" pri="7000"/>
    <dgm:cat type="pictureconvert" pri="7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1.19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.1667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"/>
          <dgm:constr type="w" for="ch" forName="rect1" refType="w"/>
          <dgm:constr type="h" for="ch" forName="rect1" refType="h"/>
          <dgm:constr type="l" for="ch" forName="rect2" refType="w" fact="0"/>
          <dgm:constr type="t" for="ch" forName="rect2" refType="h" fact="0.7"/>
          <dgm:constr type="w" for="ch" forName="rect2" refType="w"/>
          <dgm:constr type="h" for="ch" forName="rect2" refType="h" fact="0.24"/>
        </dgm:constrLst>
        <dgm:layoutNode name="rect1" styleLbl="bgShp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rect2" styleLbl="trBgShp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BendingPictureSemiTransparentText">
  <dgm:title val=""/>
  <dgm:desc val=""/>
  <dgm:catLst>
    <dgm:cat type="picture" pri="7000"/>
    <dgm:cat type="pictureconvert" pri="7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h" fact="1.19"/>
      <dgm:constr type="h" for="ch" forName="composite" refType="h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.1667"/>
        </dgm:alg>
        <dgm:shape xmlns:r="http://schemas.openxmlformats.org/officeDocument/2006/relationships" r:blip="">
          <dgm:adjLst/>
        </dgm:shape>
        <dgm:constrLst>
          <dgm:constr type="l" for="ch" forName="rect1" refType="w" fact="0"/>
          <dgm:constr type="t" for="ch" forName="rect1" refType="h" fact="0"/>
          <dgm:constr type="w" for="ch" forName="rect1" refType="w"/>
          <dgm:constr type="h" for="ch" forName="rect1" refType="h"/>
          <dgm:constr type="l" for="ch" forName="rect2" refType="w" fact="0"/>
          <dgm:constr type="t" for="ch" forName="rect2" refType="h" fact="0.7"/>
          <dgm:constr type="w" for="ch" forName="rect2" refType="w"/>
          <dgm:constr type="h" for="ch" forName="rect2" refType="h" fact="0.24"/>
        </dgm:constrLst>
        <dgm:layoutNode name="rect1" styleLbl="bgShp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rect2" styleLbl="trBgShp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dirty="0"/>
          </a:p>
        </p:txBody>
      </p:sp>
      <p:sp>
        <p:nvSpPr>
          <p:cNvPr id="3" name="Marcador de posición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14A7D21A-C535-4623-8186-E808A09DFF15}" type="datetime1">
              <a:rPr lang="es-ES" smtClean="0"/>
              <a:t>19/02/2018</a:t>
            </a:fld>
            <a:endParaRPr lang="es-ES" dirty="0"/>
          </a:p>
        </p:txBody>
      </p:sp>
      <p:sp>
        <p:nvSpPr>
          <p:cNvPr id="4" name="Marcador de posición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dirty="0"/>
          </a:p>
        </p:txBody>
      </p:sp>
      <p:sp>
        <p:nvSpPr>
          <p:cNvPr id="5" name="Marcador de posición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7C119DBA-4540-49B3-8FA9-6259387ECF9E}" type="slidenum">
              <a:rPr lang="es-ES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876198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es-ES" noProof="0" dirty="0"/>
          </a:p>
        </p:txBody>
      </p:sp>
      <p:sp>
        <p:nvSpPr>
          <p:cNvPr id="3" name="Marcador de posición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B93EF6FB-F096-44F8-A2A9-4068F2F4E022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4" name="Marcador de posición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es-ES" noProof="0" dirty="0"/>
          </a:p>
        </p:txBody>
      </p:sp>
      <p:sp>
        <p:nvSpPr>
          <p:cNvPr id="5" name="Marcador de posición de nota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es-ES" noProof="0" dirty="0"/>
              <a:t>Haga clic para modificar el estilo de texto del patrón</a:t>
            </a:r>
          </a:p>
          <a:p>
            <a:pPr lvl="1" rtl="0"/>
            <a:r>
              <a:rPr lang="es-ES" noProof="0" dirty="0"/>
              <a:t>Segundo nivel</a:t>
            </a:r>
          </a:p>
          <a:p>
            <a:pPr lvl="2" rtl="0"/>
            <a:r>
              <a:rPr lang="es-ES" noProof="0" dirty="0"/>
              <a:t>Tercer nivel</a:t>
            </a:r>
          </a:p>
          <a:p>
            <a:pPr lvl="3" rtl="0"/>
            <a:r>
              <a:rPr lang="es-ES" noProof="0" dirty="0"/>
              <a:t>Cuarto nivel</a:t>
            </a:r>
          </a:p>
          <a:p>
            <a:pPr lvl="4" rtl="0"/>
            <a:r>
              <a:rPr lang="es-ES" noProof="0" dirty="0"/>
              <a:t>Quinto nivel</a:t>
            </a:r>
          </a:p>
        </p:txBody>
      </p:sp>
      <p:sp>
        <p:nvSpPr>
          <p:cNvPr id="6" name="Marcador de posición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es-ES" noProof="0" dirty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E3B36274-F2B9-4C45-BBB4-0EDF4CD651A7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14768858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Shape 5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" name="Shape 5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80572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noProof="0" dirty="0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E3B36274-F2B9-4C45-BBB4-0EDF4CD651A7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380945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noProof="0" dirty="0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E3B36274-F2B9-4C45-BBB4-0EDF4CD651A7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205470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posición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noProof="0" dirty="0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rtl="0"/>
            <a:fld id="{E3B36274-F2B9-4C45-BBB4-0EDF4CD651A7}" type="slidenum">
              <a:rPr lang="es-ES" smtClean="0"/>
              <a:t>2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17300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2413" y="1371600"/>
            <a:ext cx="9144000" cy="3505200"/>
          </a:xfrm>
        </p:spPr>
        <p:txBody>
          <a:bodyPr rtlCol="0">
            <a:noAutofit/>
          </a:bodyPr>
          <a:lstStyle>
            <a:lvl1pPr>
              <a:defRPr sz="720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2413" y="4953000"/>
            <a:ext cx="8229600" cy="1066800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es-ES" noProof="0" smtClean="0"/>
              <a:t>Haga clic para editar el estilo de subtítulo del patrón</a:t>
            </a:r>
            <a:endParaRPr lang="es-ES" noProof="0" dirty="0"/>
          </a:p>
        </p:txBody>
      </p:sp>
      <p:sp>
        <p:nvSpPr>
          <p:cNvPr id="5" name="Marcador de posición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4" name="Marcador de posición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5491B73-2ECD-4BA3-A980-C7E12752155D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856865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  <a:lvl9pPr>
              <a:defRPr baseline="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posición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4" name="Marcador de posición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A0CEF92-C380-4F2B-A41B-F6E7AB04A7B8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84223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9752012" y="533400"/>
            <a:ext cx="1371600" cy="5592764"/>
          </a:xfrm>
        </p:spPr>
        <p:txBody>
          <a:bodyPr vert="eaVert"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vertical 2"/>
          <p:cNvSpPr>
            <a:spLocks noGrp="1"/>
          </p:cNvSpPr>
          <p:nvPr>
            <p:ph type="body" orient="vert" idx="1"/>
          </p:nvPr>
        </p:nvSpPr>
        <p:spPr>
          <a:xfrm>
            <a:off x="1522411" y="533400"/>
            <a:ext cx="8077201" cy="5592764"/>
          </a:xfrm>
        </p:spPr>
        <p:txBody>
          <a:bodyPr vert="eaVert" rtlCol="0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posición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4" name="Marcador de posición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529463B-51A9-4137-813D-295D64AE82B1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55018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 txBox="1">
            <a:spLocks noGrp="1"/>
          </p:cNvSpPr>
          <p:nvPr>
            <p:ph type="ctrTitle"/>
          </p:nvPr>
        </p:nvSpPr>
        <p:spPr>
          <a:xfrm>
            <a:off x="4276386" y="4382967"/>
            <a:ext cx="6998577" cy="15464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5000"/>
              <a:buFont typeface="Lato Light"/>
              <a:buNone/>
              <a:defRPr sz="6665">
                <a:solidFill>
                  <a:srgbClr val="FFFFFF"/>
                </a:solidFill>
                <a:latin typeface="Lato Light"/>
                <a:ea typeface="Lato Light"/>
                <a:cs typeface="Lato Light"/>
                <a:sym typeface="Lato Light"/>
              </a:defRPr>
            </a:lvl1pPr>
            <a:lvl2pPr lvl="1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5000"/>
              <a:buFont typeface="Lato Light"/>
              <a:buNone/>
              <a:defRPr sz="6665">
                <a:solidFill>
                  <a:srgbClr val="FFFFFF"/>
                </a:solidFill>
                <a:latin typeface="Lato Light"/>
                <a:ea typeface="Lato Light"/>
                <a:cs typeface="Lato Light"/>
                <a:sym typeface="Lato Light"/>
              </a:defRPr>
            </a:lvl2pPr>
            <a:lvl3pPr lvl="2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5000"/>
              <a:buFont typeface="Lato Light"/>
              <a:buNone/>
              <a:defRPr sz="6665">
                <a:solidFill>
                  <a:srgbClr val="FFFFFF"/>
                </a:solidFill>
                <a:latin typeface="Lato Light"/>
                <a:ea typeface="Lato Light"/>
                <a:cs typeface="Lato Light"/>
                <a:sym typeface="Lato Light"/>
              </a:defRPr>
            </a:lvl3pPr>
            <a:lvl4pPr lvl="3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5000"/>
              <a:buFont typeface="Lato Light"/>
              <a:buNone/>
              <a:defRPr sz="6665">
                <a:solidFill>
                  <a:srgbClr val="FFFFFF"/>
                </a:solidFill>
                <a:latin typeface="Lato Light"/>
                <a:ea typeface="Lato Light"/>
                <a:cs typeface="Lato Light"/>
                <a:sym typeface="Lato Light"/>
              </a:defRPr>
            </a:lvl4pPr>
            <a:lvl5pPr lvl="4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5000"/>
              <a:buFont typeface="Lato Light"/>
              <a:buNone/>
              <a:defRPr sz="6665">
                <a:solidFill>
                  <a:srgbClr val="FFFFFF"/>
                </a:solidFill>
                <a:latin typeface="Lato Light"/>
                <a:ea typeface="Lato Light"/>
                <a:cs typeface="Lato Light"/>
                <a:sym typeface="Lato Light"/>
              </a:defRPr>
            </a:lvl5pPr>
            <a:lvl6pPr lvl="5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5000"/>
              <a:buFont typeface="Lato Light"/>
              <a:buNone/>
              <a:defRPr sz="6665">
                <a:solidFill>
                  <a:srgbClr val="FFFFFF"/>
                </a:solidFill>
                <a:latin typeface="Lato Light"/>
                <a:ea typeface="Lato Light"/>
                <a:cs typeface="Lato Light"/>
                <a:sym typeface="Lato Light"/>
              </a:defRPr>
            </a:lvl6pPr>
            <a:lvl7pPr lvl="6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5000"/>
              <a:buFont typeface="Lato Light"/>
              <a:buNone/>
              <a:defRPr sz="6665">
                <a:solidFill>
                  <a:srgbClr val="FFFFFF"/>
                </a:solidFill>
                <a:latin typeface="Lato Light"/>
                <a:ea typeface="Lato Light"/>
                <a:cs typeface="Lato Light"/>
                <a:sym typeface="Lato Light"/>
              </a:defRPr>
            </a:lvl7pPr>
            <a:lvl8pPr lvl="7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5000"/>
              <a:buFont typeface="Lato Light"/>
              <a:buNone/>
              <a:defRPr sz="6665">
                <a:solidFill>
                  <a:srgbClr val="FFFFFF"/>
                </a:solidFill>
                <a:latin typeface="Lato Light"/>
                <a:ea typeface="Lato Light"/>
                <a:cs typeface="Lato Light"/>
                <a:sym typeface="Lato Light"/>
              </a:defRPr>
            </a:lvl8pPr>
            <a:lvl9pPr lvl="8" algn="r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5000"/>
              <a:buFont typeface="Lato Light"/>
              <a:buNone/>
              <a:defRPr sz="6665">
                <a:solidFill>
                  <a:srgbClr val="FFFFFF"/>
                </a:solidFill>
                <a:latin typeface="Lato Light"/>
                <a:ea typeface="Lato Light"/>
                <a:cs typeface="Lato Light"/>
                <a:sym typeface="Lato Light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458932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contenido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5pPr>
              <a:defRPr/>
            </a:lvl5pPr>
            <a:lvl6pPr>
              <a:defRPr baseline="0"/>
            </a:lvl6pPr>
            <a:lvl7pPr>
              <a:defRPr baseline="0"/>
            </a:lvl7pPr>
            <a:lvl8pPr>
              <a:defRPr baseline="0"/>
            </a:lvl8pPr>
            <a:lvl9pPr>
              <a:defRPr baseline="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posición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4" name="Marcador de posición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F19F278-F61E-4019-8A58-EF63525156C2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299455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522414" y="2514601"/>
            <a:ext cx="9144000" cy="2819400"/>
          </a:xfrm>
        </p:spPr>
        <p:txBody>
          <a:bodyPr rtlCol="0" anchor="b">
            <a:noAutofit/>
          </a:bodyPr>
          <a:lstStyle>
            <a:lvl1pPr algn="l">
              <a:defRPr sz="6600" b="0" i="0" cap="none" baseline="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1522413" y="990600"/>
            <a:ext cx="8229600" cy="1143000"/>
          </a:xfrm>
        </p:spPr>
        <p:txBody>
          <a:bodyPr rtlCol="0" anchor="t">
            <a:normAutofit/>
          </a:bodyPr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5" name="Marcador de posición de pie de página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4" name="Marcador de posición de fecha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5BEF682B-971E-4315-9FA5-6AD2F8C98349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606994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522414" y="533400"/>
            <a:ext cx="9601200" cy="1143000"/>
          </a:xfrm>
        </p:spPr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contenido 2"/>
          <p:cNvSpPr>
            <a:spLocks noGrp="1"/>
          </p:cNvSpPr>
          <p:nvPr>
            <p:ph sz="half" idx="1"/>
          </p:nvPr>
        </p:nvSpPr>
        <p:spPr>
          <a:xfrm>
            <a:off x="1522414" y="1828800"/>
            <a:ext cx="4645152" cy="41910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6475412" y="1828800"/>
            <a:ext cx="4648201" cy="41910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6" name="Marcador de posición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5" name="Marcador de posición de fecha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3B56EC1B-8DDF-41DD-A575-F8B52486DF9A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7" name="Marcador de posición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576970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522414" y="533400"/>
            <a:ext cx="9601200" cy="1143000"/>
          </a:xfrm>
        </p:spPr>
        <p:txBody>
          <a:bodyPr rtlCol="0"/>
          <a:lstStyle>
            <a:lvl1pPr>
              <a:defRPr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3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1522414" y="1828800"/>
            <a:ext cx="4645152" cy="762000"/>
          </a:xfrm>
        </p:spPr>
        <p:txBody>
          <a:bodyPr rtlCol="0" anchor="ctr"/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4" name="Marcador de posición de contenido 3"/>
          <p:cNvSpPr>
            <a:spLocks noGrp="1"/>
          </p:cNvSpPr>
          <p:nvPr>
            <p:ph sz="half" idx="2"/>
          </p:nvPr>
        </p:nvSpPr>
        <p:spPr>
          <a:xfrm>
            <a:off x="1522414" y="2667000"/>
            <a:ext cx="4645152" cy="33528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 baseline="0"/>
            </a:lvl6pPr>
            <a:lvl7pPr>
              <a:defRPr sz="1400" baseline="0"/>
            </a:lvl7pPr>
            <a:lvl8pPr>
              <a:defRPr sz="1400" baseline="0"/>
            </a:lvl8pPr>
            <a:lvl9pPr>
              <a:defRPr sz="1400" baseline="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5" name="Marcador de posición de texto 4"/>
          <p:cNvSpPr>
            <a:spLocks noGrp="1"/>
          </p:cNvSpPr>
          <p:nvPr>
            <p:ph type="body" sz="quarter" idx="3"/>
          </p:nvPr>
        </p:nvSpPr>
        <p:spPr>
          <a:xfrm>
            <a:off x="6478462" y="1828800"/>
            <a:ext cx="4645152" cy="762000"/>
          </a:xfrm>
        </p:spPr>
        <p:txBody>
          <a:bodyPr rtlCol="0" anchor="ctr"/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6" name="Marcador de posición de contenido 5"/>
          <p:cNvSpPr>
            <a:spLocks noGrp="1"/>
          </p:cNvSpPr>
          <p:nvPr>
            <p:ph sz="quarter" idx="4"/>
          </p:nvPr>
        </p:nvSpPr>
        <p:spPr>
          <a:xfrm>
            <a:off x="6478462" y="2667000"/>
            <a:ext cx="4645152" cy="33528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8" name="Marcador de posición de pie de página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7" name="Marcador de posición de fecha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24DCA53-E852-4FE4-8BFC-DCE8F365EBD0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9" name="Marcador de posición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501231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osición de pie de página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3" name="Marcador de posición de fecha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ECEFB45-703E-4229-9D3B-6F359AB91707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5" name="Marcador de posición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455701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pie de página 1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2" name="Marcador de posición de fecha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F2EA7A2-6EF7-4E1C-B864-2C261FBFA50D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4" name="Marcador de posición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3952017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6613" y="2590800"/>
            <a:ext cx="3276599" cy="1924050"/>
          </a:xfrm>
        </p:spPr>
        <p:txBody>
          <a:bodyPr rtlCol="0" anchor="b">
            <a:normAutofit/>
          </a:bodyPr>
          <a:lstStyle>
            <a:lvl1pPr algn="l">
              <a:defRPr sz="3200" b="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osición de texto 2"/>
          <p:cNvSpPr>
            <a:spLocks noGrp="1"/>
          </p:cNvSpPr>
          <p:nvPr>
            <p:ph type="body" sz="half" idx="2"/>
          </p:nvPr>
        </p:nvSpPr>
        <p:spPr>
          <a:xfrm>
            <a:off x="836613" y="4648200"/>
            <a:ext cx="3276599" cy="1371600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3" name="Marcador de posición de contenido 3"/>
          <p:cNvSpPr>
            <a:spLocks noGrp="1"/>
          </p:cNvSpPr>
          <p:nvPr>
            <p:ph idx="1"/>
          </p:nvPr>
        </p:nvSpPr>
        <p:spPr>
          <a:xfrm>
            <a:off x="5180012" y="838200"/>
            <a:ext cx="6172201" cy="5181600"/>
          </a:xfrm>
        </p:spPr>
        <p:txBody>
          <a:bodyPr rtlCol="0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  <a:p>
            <a:pPr lvl="1" rtl="0"/>
            <a:r>
              <a:rPr lang="es-ES" noProof="0" smtClean="0"/>
              <a:t>Segundo nivel</a:t>
            </a:r>
          </a:p>
          <a:p>
            <a:pPr lvl="2" rtl="0"/>
            <a:r>
              <a:rPr lang="es-ES" noProof="0" smtClean="0"/>
              <a:t>Tercer nivel</a:t>
            </a:r>
          </a:p>
          <a:p>
            <a:pPr lvl="3" rtl="0"/>
            <a:r>
              <a:rPr lang="es-ES" noProof="0" smtClean="0"/>
              <a:t>Cuarto nivel</a:t>
            </a:r>
          </a:p>
          <a:p>
            <a:pPr lvl="4" rtl="0"/>
            <a:r>
              <a:rPr lang="es-ES" noProof="0" smtClean="0"/>
              <a:t>Quinto nivel</a:t>
            </a:r>
            <a:endParaRPr lang="es-ES" noProof="0" dirty="0"/>
          </a:p>
        </p:txBody>
      </p:sp>
      <p:sp>
        <p:nvSpPr>
          <p:cNvPr id="9" name="Marcador de posición de pie de página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es-ES" noProof="0" dirty="0"/>
          </a:p>
        </p:txBody>
      </p:sp>
      <p:sp>
        <p:nvSpPr>
          <p:cNvPr id="8" name="Marcador de posición de fecha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53A4360-2BD0-4C99-A155-5F2F6775B7A5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10" name="Marcador de posición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E5137D0E-4A4F-4307-8994-C1891D747D59}" type="slidenum">
              <a:rPr lang="es-ES" noProof="0"/>
              <a:pPr rtl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2018280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leyenda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6613" y="2590800"/>
            <a:ext cx="3276599" cy="1924050"/>
          </a:xfrm>
        </p:spPr>
        <p:txBody>
          <a:bodyPr rtlCol="0" anchor="b">
            <a:normAutofit/>
          </a:bodyPr>
          <a:lstStyle>
            <a:lvl1pPr algn="l">
              <a:defRPr sz="3200" b="0"/>
            </a:lvl1pPr>
          </a:lstStyle>
          <a:p>
            <a:pPr rtl="0"/>
            <a:r>
              <a:rPr lang="es-ES" noProof="0" smtClean="0"/>
              <a:t>Haga clic para modificar el estilo de título del patrón</a:t>
            </a:r>
            <a:endParaRPr lang="es-ES" noProof="0" dirty="0"/>
          </a:p>
        </p:txBody>
      </p:sp>
      <p:sp>
        <p:nvSpPr>
          <p:cNvPr id="4" name="Marcador de posición de texto 2"/>
          <p:cNvSpPr>
            <a:spLocks noGrp="1"/>
          </p:cNvSpPr>
          <p:nvPr>
            <p:ph type="body" sz="half" idx="2"/>
          </p:nvPr>
        </p:nvSpPr>
        <p:spPr>
          <a:xfrm>
            <a:off x="836613" y="4648200"/>
            <a:ext cx="3276599" cy="1371600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es-ES" noProof="0" smtClean="0"/>
              <a:t>Editar el estilo de texto del patrón</a:t>
            </a:r>
          </a:p>
        </p:txBody>
      </p:sp>
      <p:sp>
        <p:nvSpPr>
          <p:cNvPr id="3" name="Marcador de posición de imagen 3"/>
          <p:cNvSpPr>
            <a:spLocks noGrp="1"/>
          </p:cNvSpPr>
          <p:nvPr>
            <p:ph type="pic" idx="1"/>
          </p:nvPr>
        </p:nvSpPr>
        <p:spPr>
          <a:xfrm>
            <a:off x="5484812" y="836610"/>
            <a:ext cx="5867401" cy="5183190"/>
          </a:xfrm>
          <a:solidFill>
            <a:schemeClr val="bg2"/>
          </a:solidFill>
        </p:spPr>
        <p:txBody>
          <a:bodyPr tIns="914400" rtlCol="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es-ES" noProof="0" smtClean="0"/>
              <a:t>Haga clic en el icono para agregar una imagen</a:t>
            </a:r>
            <a:endParaRPr lang="es-ES" noProof="0" dirty="0"/>
          </a:p>
        </p:txBody>
      </p:sp>
      <p:pic>
        <p:nvPicPr>
          <p:cNvPr id="9" name="Imagen 4" descr="Marcador de posición vacío para agregar una imagen. Haga clic en el marcador de posición y seleccione la imagen que desee agrega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3812" y="458787"/>
            <a:ext cx="6626225" cy="5938837"/>
          </a:xfrm>
          <a:prstGeom prst="rect">
            <a:avLst/>
          </a:prstGeom>
          <a:noFill/>
          <a:ln>
            <a:noFill/>
          </a:ln>
          <a:effectLst>
            <a:outerShdw blurRad="292100" algn="ctr" rotWithShape="0">
              <a:prstClr val="black">
                <a:alpha val="36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4693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posición de título 1"/>
          <p:cNvSpPr>
            <a:spLocks noGrp="1"/>
          </p:cNvSpPr>
          <p:nvPr>
            <p:ph type="title"/>
          </p:nvPr>
        </p:nvSpPr>
        <p:spPr>
          <a:xfrm>
            <a:off x="1522414" y="533400"/>
            <a:ext cx="96012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es-ES" noProof="0" dirty="0"/>
              <a:t>Haga clic para modificar el estilo de título del patrón</a:t>
            </a:r>
          </a:p>
        </p:txBody>
      </p:sp>
      <p:sp>
        <p:nvSpPr>
          <p:cNvPr id="3" name="Marcador de posición de texto 2"/>
          <p:cNvSpPr>
            <a:spLocks noGrp="1"/>
          </p:cNvSpPr>
          <p:nvPr>
            <p:ph type="body" idx="1"/>
          </p:nvPr>
        </p:nvSpPr>
        <p:spPr>
          <a:xfrm>
            <a:off x="1522414" y="1828800"/>
            <a:ext cx="9601200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es-ES" noProof="0" dirty="0"/>
              <a:t>Haga clic para modificar el estilo de texto del patrón</a:t>
            </a:r>
          </a:p>
          <a:p>
            <a:pPr lvl="1" rtl="0"/>
            <a:r>
              <a:rPr lang="es-ES" noProof="0" dirty="0"/>
              <a:t>Segundo nivel</a:t>
            </a:r>
          </a:p>
          <a:p>
            <a:pPr lvl="2" rtl="0"/>
            <a:r>
              <a:rPr lang="es-ES" noProof="0" dirty="0"/>
              <a:t>Tercer nivel</a:t>
            </a:r>
          </a:p>
          <a:p>
            <a:pPr lvl="3" rtl="0"/>
            <a:r>
              <a:rPr lang="es-ES" noProof="0" dirty="0"/>
              <a:t>Cuarto nivel</a:t>
            </a:r>
          </a:p>
          <a:p>
            <a:pPr lvl="4" rtl="0"/>
            <a:r>
              <a:rPr lang="es-ES" noProof="0" dirty="0"/>
              <a:t>Quinto nivel</a:t>
            </a:r>
          </a:p>
          <a:p>
            <a:pPr lvl="5" rtl="0"/>
            <a:r>
              <a:rPr lang="es-ES" noProof="0" dirty="0"/>
              <a:t>Sexto nivel</a:t>
            </a:r>
          </a:p>
          <a:p>
            <a:pPr lvl="6" rtl="0"/>
            <a:r>
              <a:rPr lang="es-ES" noProof="0" dirty="0"/>
              <a:t>Séptimo nivel</a:t>
            </a:r>
          </a:p>
          <a:p>
            <a:pPr lvl="7" rtl="0"/>
            <a:r>
              <a:rPr lang="es-ES" noProof="0" dirty="0"/>
              <a:t>Octavo nivel</a:t>
            </a:r>
          </a:p>
          <a:p>
            <a:pPr lvl="8" rtl="0"/>
            <a:r>
              <a:rPr lang="es-ES" noProof="0" dirty="0"/>
              <a:t>Noveno nivel</a:t>
            </a:r>
          </a:p>
        </p:txBody>
      </p:sp>
      <p:sp>
        <p:nvSpPr>
          <p:cNvPr id="5" name="Marcador de posición de pie de página 3"/>
          <p:cNvSpPr>
            <a:spLocks noGrp="1"/>
          </p:cNvSpPr>
          <p:nvPr>
            <p:ph type="ftr" sz="quarter" idx="3"/>
          </p:nvPr>
        </p:nvSpPr>
        <p:spPr>
          <a:xfrm>
            <a:off x="1517950" y="6172200"/>
            <a:ext cx="6862462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pPr rtl="0"/>
            <a:endParaRPr lang="es-ES" noProof="0" dirty="0"/>
          </a:p>
        </p:txBody>
      </p:sp>
      <p:sp>
        <p:nvSpPr>
          <p:cNvPr id="4" name="Marcador de posición de fecha 4"/>
          <p:cNvSpPr>
            <a:spLocks noGrp="1"/>
          </p:cNvSpPr>
          <p:nvPr>
            <p:ph type="dt" sz="half" idx="2"/>
          </p:nvPr>
        </p:nvSpPr>
        <p:spPr>
          <a:xfrm>
            <a:off x="8609012" y="6172200"/>
            <a:ext cx="1320059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pPr rtl="0"/>
            <a:fld id="{B047C1ED-5DF3-479C-A1C8-50449A40F1E6}" type="datetime1">
              <a:rPr lang="es-ES" noProof="0" smtClean="0"/>
              <a:t>19/02/2018</a:t>
            </a:fld>
            <a:endParaRPr lang="es-ES" noProof="0" dirty="0"/>
          </a:p>
        </p:txBody>
      </p:sp>
      <p:sp>
        <p:nvSpPr>
          <p:cNvPr id="6" name="Marcador de posición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10133012" y="6172200"/>
            <a:ext cx="990601" cy="2730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pPr rtl="0"/>
            <a:fld id="{E5137D0E-4A4F-4307-8994-C1891D747D59}" type="slidenum">
              <a:rPr lang="es-ES" noProof="0" smtClean="0"/>
              <a:pPr rtl="0"/>
              <a:t>‹Nº›</a:t>
            </a:fld>
            <a:endParaRPr lang="es-ES" noProof="0" dirty="0"/>
          </a:p>
        </p:txBody>
      </p:sp>
    </p:spTree>
    <p:extLst>
      <p:ext uri="{BB962C8B-B14F-4D97-AF65-F5344CB8AC3E}">
        <p14:creationId xmlns:p14="http://schemas.microsoft.com/office/powerpoint/2010/main" val="1526050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3838" indent="-223838" algn="l" defTabSz="914400" rtl="0" eaLnBrk="1" latinLnBrk="0" hangingPunct="1">
        <a:lnSpc>
          <a:spcPct val="90000"/>
        </a:lnSpc>
        <a:spcBef>
          <a:spcPts val="18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2920" indent="-223838" algn="l" defTabSz="914400" rtl="0" eaLnBrk="1" latinLnBrk="0" hangingPunct="1">
        <a:lnSpc>
          <a:spcPct val="90000"/>
        </a:lnSpc>
        <a:spcBef>
          <a:spcPts val="8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41363" indent="-171450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66788" indent="-173038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208088" indent="-173038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444752" indent="-173736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82496" indent="-173736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73736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157984" indent="-173736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g"/><Relationship Id="rId13" Type="http://schemas.openxmlformats.org/officeDocument/2006/relationships/image" Target="../media/image51.jpg"/><Relationship Id="rId3" Type="http://schemas.openxmlformats.org/officeDocument/2006/relationships/image" Target="../media/image41.jpeg"/><Relationship Id="rId7" Type="http://schemas.openxmlformats.org/officeDocument/2006/relationships/image" Target="../media/image45.jpeg"/><Relationship Id="rId12" Type="http://schemas.openxmlformats.org/officeDocument/2006/relationships/image" Target="../media/image50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jpg"/><Relationship Id="rId11" Type="http://schemas.openxmlformats.org/officeDocument/2006/relationships/image" Target="../media/image49.jpg"/><Relationship Id="rId5" Type="http://schemas.openxmlformats.org/officeDocument/2006/relationships/image" Target="../media/image43.jpeg"/><Relationship Id="rId10" Type="http://schemas.openxmlformats.org/officeDocument/2006/relationships/image" Target="../media/image48.jpg"/><Relationship Id="rId4" Type="http://schemas.openxmlformats.org/officeDocument/2006/relationships/image" Target="../media/image42.jpeg"/><Relationship Id="rId9" Type="http://schemas.openxmlformats.org/officeDocument/2006/relationships/image" Target="../media/image47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13" Type="http://schemas.openxmlformats.org/officeDocument/2006/relationships/diagramColors" Target="../diagrams/colors12.xml"/><Relationship Id="rId18" Type="http://schemas.openxmlformats.org/officeDocument/2006/relationships/image" Target="../media/image59.png"/><Relationship Id="rId26" Type="http://schemas.openxmlformats.org/officeDocument/2006/relationships/diagramLayout" Target="../diagrams/layout14.xml"/><Relationship Id="rId3" Type="http://schemas.microsoft.com/office/2007/relationships/media" Target="../media/media2.mp4"/><Relationship Id="rId21" Type="http://schemas.openxmlformats.org/officeDocument/2006/relationships/diagramLayout" Target="../diagrams/layout13.xml"/><Relationship Id="rId7" Type="http://schemas.openxmlformats.org/officeDocument/2006/relationships/image" Target="../media/image53.jpeg"/><Relationship Id="rId12" Type="http://schemas.openxmlformats.org/officeDocument/2006/relationships/diagramQuickStyle" Target="../diagrams/quickStyle12.xml"/><Relationship Id="rId17" Type="http://schemas.openxmlformats.org/officeDocument/2006/relationships/image" Target="../media/image58.png"/><Relationship Id="rId25" Type="http://schemas.openxmlformats.org/officeDocument/2006/relationships/diagramData" Target="../diagrams/data14.xml"/><Relationship Id="rId33" Type="http://schemas.openxmlformats.org/officeDocument/2006/relationships/image" Target="../media/image68.png"/><Relationship Id="rId2" Type="http://schemas.openxmlformats.org/officeDocument/2006/relationships/video" Target="../media/media1.mp4"/><Relationship Id="rId16" Type="http://schemas.openxmlformats.org/officeDocument/2006/relationships/image" Target="../media/image57.jpeg"/><Relationship Id="rId20" Type="http://schemas.openxmlformats.org/officeDocument/2006/relationships/diagramData" Target="../diagrams/data13.xml"/><Relationship Id="rId29" Type="http://schemas.microsoft.com/office/2007/relationships/diagramDrawing" Target="../diagrams/drawing14.xml"/><Relationship Id="rId1" Type="http://schemas.microsoft.com/office/2007/relationships/media" Target="../media/media1.mp4"/><Relationship Id="rId6" Type="http://schemas.openxmlformats.org/officeDocument/2006/relationships/image" Target="../media/image52.jpeg"/><Relationship Id="rId11" Type="http://schemas.openxmlformats.org/officeDocument/2006/relationships/diagramLayout" Target="../diagrams/layout12.xml"/><Relationship Id="rId24" Type="http://schemas.microsoft.com/office/2007/relationships/diagramDrawing" Target="../diagrams/drawing13.xml"/><Relationship Id="rId32" Type="http://schemas.openxmlformats.org/officeDocument/2006/relationships/image" Target="../media/image67.png"/><Relationship Id="rId5" Type="http://schemas.openxmlformats.org/officeDocument/2006/relationships/slideLayout" Target="../slideLayouts/slideLayout6.xml"/><Relationship Id="rId15" Type="http://schemas.openxmlformats.org/officeDocument/2006/relationships/image" Target="../media/image56.jpeg"/><Relationship Id="rId23" Type="http://schemas.openxmlformats.org/officeDocument/2006/relationships/diagramColors" Target="../diagrams/colors13.xml"/><Relationship Id="rId28" Type="http://schemas.openxmlformats.org/officeDocument/2006/relationships/diagramColors" Target="../diagrams/colors14.xml"/><Relationship Id="rId10" Type="http://schemas.openxmlformats.org/officeDocument/2006/relationships/diagramData" Target="../diagrams/data12.xml"/><Relationship Id="rId19" Type="http://schemas.openxmlformats.org/officeDocument/2006/relationships/image" Target="../media/image60.JPG"/><Relationship Id="rId31" Type="http://schemas.openxmlformats.org/officeDocument/2006/relationships/image" Target="../media/image66.jpeg"/><Relationship Id="rId4" Type="http://schemas.openxmlformats.org/officeDocument/2006/relationships/video" Target="../media/media2.mp4"/><Relationship Id="rId9" Type="http://schemas.openxmlformats.org/officeDocument/2006/relationships/image" Target="../media/image55.jpeg"/><Relationship Id="rId14" Type="http://schemas.microsoft.com/office/2007/relationships/diagramDrawing" Target="../diagrams/drawing12.xml"/><Relationship Id="rId22" Type="http://schemas.openxmlformats.org/officeDocument/2006/relationships/diagramQuickStyle" Target="../diagrams/quickStyle13.xml"/><Relationship Id="rId27" Type="http://schemas.openxmlformats.org/officeDocument/2006/relationships/diagramQuickStyle" Target="../diagrams/quickStyle14.xml"/><Relationship Id="rId30" Type="http://schemas.openxmlformats.org/officeDocument/2006/relationships/image" Target="../media/image3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jpeg"/><Relationship Id="rId13" Type="http://schemas.openxmlformats.org/officeDocument/2006/relationships/image" Target="../media/image720.png"/><Relationship Id="rId3" Type="http://schemas.openxmlformats.org/officeDocument/2006/relationships/diagramLayout" Target="../diagrams/layout15.xml"/><Relationship Id="rId7" Type="http://schemas.openxmlformats.org/officeDocument/2006/relationships/image" Target="../media/image69.jpeg"/><Relationship Id="rId12" Type="http://schemas.openxmlformats.org/officeDocument/2006/relationships/image" Target="../media/image74.png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5.xml"/><Relationship Id="rId11" Type="http://schemas.openxmlformats.org/officeDocument/2006/relationships/image" Target="../media/image73.png"/><Relationship Id="rId5" Type="http://schemas.openxmlformats.org/officeDocument/2006/relationships/diagramColors" Target="../diagrams/colors15.xml"/><Relationship Id="rId15" Type="http://schemas.openxmlformats.org/officeDocument/2006/relationships/image" Target="../media/image76.png"/><Relationship Id="rId10" Type="http://schemas.openxmlformats.org/officeDocument/2006/relationships/image" Target="../media/image72.png"/><Relationship Id="rId4" Type="http://schemas.openxmlformats.org/officeDocument/2006/relationships/diagramQuickStyle" Target="../diagrams/quickStyle15.xml"/><Relationship Id="rId9" Type="http://schemas.openxmlformats.org/officeDocument/2006/relationships/image" Target="../media/image71.png"/><Relationship Id="rId14" Type="http://schemas.openxmlformats.org/officeDocument/2006/relationships/image" Target="../media/image7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7.xml"/><Relationship Id="rId13" Type="http://schemas.openxmlformats.org/officeDocument/2006/relationships/image" Target="../media/image80.png"/><Relationship Id="rId18" Type="http://schemas.openxmlformats.org/officeDocument/2006/relationships/diagramQuickStyle" Target="../diagrams/quickStyle18.xml"/><Relationship Id="rId26" Type="http://schemas.openxmlformats.org/officeDocument/2006/relationships/diagramLayout" Target="../diagrams/layout19.xml"/><Relationship Id="rId3" Type="http://schemas.openxmlformats.org/officeDocument/2006/relationships/diagramData" Target="../diagrams/data16.xml"/><Relationship Id="rId21" Type="http://schemas.openxmlformats.org/officeDocument/2006/relationships/image" Target="../media/image87.jpeg"/><Relationship Id="rId34" Type="http://schemas.openxmlformats.org/officeDocument/2006/relationships/diagramLayout" Target="../diagrams/layout20.xml"/><Relationship Id="rId7" Type="http://schemas.microsoft.com/office/2007/relationships/diagramDrawing" Target="../diagrams/drawing16.xml"/><Relationship Id="rId12" Type="http://schemas.microsoft.com/office/2007/relationships/diagramDrawing" Target="../diagrams/drawing17.xml"/><Relationship Id="rId17" Type="http://schemas.openxmlformats.org/officeDocument/2006/relationships/diagramLayout" Target="../diagrams/layout18.xml"/><Relationship Id="rId25" Type="http://schemas.openxmlformats.org/officeDocument/2006/relationships/diagramData" Target="../diagrams/data19.xml"/><Relationship Id="rId33" Type="http://schemas.openxmlformats.org/officeDocument/2006/relationships/diagramData" Target="../diagrams/data20.xml"/><Relationship Id="rId2" Type="http://schemas.openxmlformats.org/officeDocument/2006/relationships/slideLayout" Target="../slideLayouts/slideLayout6.xml"/><Relationship Id="rId16" Type="http://schemas.openxmlformats.org/officeDocument/2006/relationships/diagramData" Target="../diagrams/data18.xml"/><Relationship Id="rId20" Type="http://schemas.microsoft.com/office/2007/relationships/diagramDrawing" Target="../diagrams/drawing18.xml"/><Relationship Id="rId29" Type="http://schemas.microsoft.com/office/2007/relationships/diagramDrawing" Target="../diagrams/drawing19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6.xml"/><Relationship Id="rId11" Type="http://schemas.openxmlformats.org/officeDocument/2006/relationships/diagramColors" Target="../diagrams/colors17.xml"/><Relationship Id="rId24" Type="http://schemas.openxmlformats.org/officeDocument/2006/relationships/image" Target="../media/image90.jpeg"/><Relationship Id="rId32" Type="http://schemas.openxmlformats.org/officeDocument/2006/relationships/image" Target="../media/image77.emf"/><Relationship Id="rId37" Type="http://schemas.microsoft.com/office/2007/relationships/diagramDrawing" Target="../diagrams/drawing20.xml"/><Relationship Id="rId5" Type="http://schemas.openxmlformats.org/officeDocument/2006/relationships/diagramQuickStyle" Target="../diagrams/quickStyle16.xml"/><Relationship Id="rId15" Type="http://schemas.openxmlformats.org/officeDocument/2006/relationships/image" Target="../media/image78.png"/><Relationship Id="rId23" Type="http://schemas.openxmlformats.org/officeDocument/2006/relationships/image" Target="../media/image89.jpeg"/><Relationship Id="rId28" Type="http://schemas.openxmlformats.org/officeDocument/2006/relationships/diagramColors" Target="../diagrams/colors19.xml"/><Relationship Id="rId36" Type="http://schemas.openxmlformats.org/officeDocument/2006/relationships/diagramColors" Target="../diagrams/colors20.xml"/><Relationship Id="rId10" Type="http://schemas.openxmlformats.org/officeDocument/2006/relationships/diagramQuickStyle" Target="../diagrams/quickStyle17.xml"/><Relationship Id="rId19" Type="http://schemas.openxmlformats.org/officeDocument/2006/relationships/diagramColors" Target="../diagrams/colors18.xml"/><Relationship Id="rId31" Type="http://schemas.openxmlformats.org/officeDocument/2006/relationships/package" Target="../embeddings/Dibujo_de_Microsoft_Visio2311111111.vsdx"/><Relationship Id="rId4" Type="http://schemas.openxmlformats.org/officeDocument/2006/relationships/diagramLayout" Target="../diagrams/layout16.xml"/><Relationship Id="rId9" Type="http://schemas.openxmlformats.org/officeDocument/2006/relationships/diagramLayout" Target="../diagrams/layout17.xml"/><Relationship Id="rId14" Type="http://schemas.openxmlformats.org/officeDocument/2006/relationships/image" Target="../media/image81.jpeg"/><Relationship Id="rId22" Type="http://schemas.openxmlformats.org/officeDocument/2006/relationships/image" Target="../media/image88.jpeg"/><Relationship Id="rId27" Type="http://schemas.openxmlformats.org/officeDocument/2006/relationships/diagramQuickStyle" Target="../diagrams/quickStyle19.xml"/><Relationship Id="rId30" Type="http://schemas.openxmlformats.org/officeDocument/2006/relationships/image" Target="../media/image94.png"/><Relationship Id="rId35" Type="http://schemas.openxmlformats.org/officeDocument/2006/relationships/diagramQuickStyle" Target="../diagrams/quickStyle2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18" Type="http://schemas.openxmlformats.org/officeDocument/2006/relationships/image" Target="../media/image18.jpg"/><Relationship Id="rId26" Type="http://schemas.openxmlformats.org/officeDocument/2006/relationships/diagramQuickStyle" Target="../diagrams/quickStyle5.xml"/><Relationship Id="rId39" Type="http://schemas.openxmlformats.org/officeDocument/2006/relationships/image" Target="../media/image23.jpg"/><Relationship Id="rId3" Type="http://schemas.openxmlformats.org/officeDocument/2006/relationships/diagramLayout" Target="../diagrams/layout1.xml"/><Relationship Id="rId21" Type="http://schemas.openxmlformats.org/officeDocument/2006/relationships/diagramQuickStyle" Target="../diagrams/quickStyle4.xml"/><Relationship Id="rId34" Type="http://schemas.openxmlformats.org/officeDocument/2006/relationships/diagramData" Target="../diagrams/data7.xml"/><Relationship Id="rId7" Type="http://schemas.openxmlformats.org/officeDocument/2006/relationships/image" Target="../media/image15.jpeg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5" Type="http://schemas.openxmlformats.org/officeDocument/2006/relationships/diagramLayout" Target="../diagrams/layout5.xml"/><Relationship Id="rId33" Type="http://schemas.microsoft.com/office/2007/relationships/diagramDrawing" Target="../diagrams/drawing6.xml"/><Relationship Id="rId38" Type="http://schemas.microsoft.com/office/2007/relationships/diagramDrawing" Target="../diagrams/drawing7.xml"/><Relationship Id="rId2" Type="http://schemas.openxmlformats.org/officeDocument/2006/relationships/diagramData" Target="../diagrams/data1.xml"/><Relationship Id="rId16" Type="http://schemas.openxmlformats.org/officeDocument/2006/relationships/diagramColors" Target="../diagrams/colors3.xml"/><Relationship Id="rId20" Type="http://schemas.openxmlformats.org/officeDocument/2006/relationships/diagramLayout" Target="../diagrams/layout4.xml"/><Relationship Id="rId29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11" Type="http://schemas.openxmlformats.org/officeDocument/2006/relationships/diagramColors" Target="../diagrams/colors2.xml"/><Relationship Id="rId24" Type="http://schemas.openxmlformats.org/officeDocument/2006/relationships/diagramData" Target="../diagrams/data5.xml"/><Relationship Id="rId32" Type="http://schemas.openxmlformats.org/officeDocument/2006/relationships/diagramColors" Target="../diagrams/colors6.xml"/><Relationship Id="rId37" Type="http://schemas.openxmlformats.org/officeDocument/2006/relationships/diagramColors" Target="../diagrams/colors7.xml"/><Relationship Id="rId40" Type="http://schemas.openxmlformats.org/officeDocument/2006/relationships/image" Target="../media/image24.jpg"/><Relationship Id="rId5" Type="http://schemas.openxmlformats.org/officeDocument/2006/relationships/diagramColors" Target="../diagrams/colors1.xml"/><Relationship Id="rId15" Type="http://schemas.openxmlformats.org/officeDocument/2006/relationships/diagramQuickStyle" Target="../diagrams/quickStyle3.xml"/><Relationship Id="rId23" Type="http://schemas.microsoft.com/office/2007/relationships/diagramDrawing" Target="../diagrams/drawing4.xml"/><Relationship Id="rId28" Type="http://schemas.microsoft.com/office/2007/relationships/diagramDrawing" Target="../diagrams/drawing5.xml"/><Relationship Id="rId36" Type="http://schemas.openxmlformats.org/officeDocument/2006/relationships/diagramQuickStyle" Target="../diagrams/quickStyle7.xml"/><Relationship Id="rId10" Type="http://schemas.openxmlformats.org/officeDocument/2006/relationships/diagramQuickStyle" Target="../diagrams/quickStyle2.xml"/><Relationship Id="rId19" Type="http://schemas.openxmlformats.org/officeDocument/2006/relationships/diagramData" Target="../diagrams/data4.xml"/><Relationship Id="rId31" Type="http://schemas.openxmlformats.org/officeDocument/2006/relationships/diagramQuickStyle" Target="../diagrams/quickStyle6.xml"/><Relationship Id="rId4" Type="http://schemas.openxmlformats.org/officeDocument/2006/relationships/diagramQuickStyle" Target="../diagrams/quickStyle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Relationship Id="rId22" Type="http://schemas.openxmlformats.org/officeDocument/2006/relationships/diagramColors" Target="../diagrams/colors4.xml"/><Relationship Id="rId27" Type="http://schemas.openxmlformats.org/officeDocument/2006/relationships/diagramColors" Target="../diagrams/colors5.xml"/><Relationship Id="rId30" Type="http://schemas.openxmlformats.org/officeDocument/2006/relationships/diagramLayout" Target="../diagrams/layout6.xml"/><Relationship Id="rId35" Type="http://schemas.openxmlformats.org/officeDocument/2006/relationships/diagramLayout" Target="../diagrams/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Relationship Id="rId9" Type="http://schemas.openxmlformats.org/officeDocument/2006/relationships/image" Target="../media/image27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10" Type="http://schemas.openxmlformats.org/officeDocument/2006/relationships/image" Target="../media/image31.jpeg"/><Relationship Id="rId4" Type="http://schemas.openxmlformats.org/officeDocument/2006/relationships/diagramLayout" Target="../diagrams/layout9.xml"/><Relationship Id="rId9" Type="http://schemas.openxmlformats.org/officeDocument/2006/relationships/image" Target="../media/image30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1.xml"/><Relationship Id="rId3" Type="http://schemas.openxmlformats.org/officeDocument/2006/relationships/diagramLayout" Target="../diagrams/layout10.xml"/><Relationship Id="rId7" Type="http://schemas.openxmlformats.org/officeDocument/2006/relationships/image" Target="../media/image33.gif"/><Relationship Id="rId12" Type="http://schemas.microsoft.com/office/2007/relationships/diagramDrawing" Target="../diagrams/drawing11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0.xml"/><Relationship Id="rId11" Type="http://schemas.openxmlformats.org/officeDocument/2006/relationships/diagramColors" Target="../diagrams/colors11.xml"/><Relationship Id="rId5" Type="http://schemas.openxmlformats.org/officeDocument/2006/relationships/diagramColors" Target="../diagrams/colors10.xml"/><Relationship Id="rId10" Type="http://schemas.openxmlformats.org/officeDocument/2006/relationships/diagramQuickStyle" Target="../diagrams/quickStyle11.xml"/><Relationship Id="rId4" Type="http://schemas.openxmlformats.org/officeDocument/2006/relationships/diagramQuickStyle" Target="../diagrams/quickStyle10.xml"/><Relationship Id="rId9" Type="http://schemas.openxmlformats.org/officeDocument/2006/relationships/diagramLayout" Target="../diagrams/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Imagen 26">
            <a:extLst>
              <a:ext uri="{FF2B5EF4-FFF2-40B4-BE49-F238E27FC236}">
                <a16:creationId xmlns:a16="http://schemas.microsoft.com/office/drawing/2014/main" xmlns="" id="{88BC5302-E399-4820-8A77-7486206C10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16458" y="893"/>
            <a:ext cx="893847" cy="89596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8" name="Imagen 27" descr="Imagen que contiene imágenes prediseñadas&#10;&#10;Descripción generada con confianza alta">
            <a:extLst>
              <a:ext uri="{FF2B5EF4-FFF2-40B4-BE49-F238E27FC236}">
                <a16:creationId xmlns:a16="http://schemas.microsoft.com/office/drawing/2014/main" xmlns="" id="{B09D7518-11FF-41C1-B554-53DD14BFE61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550" t="10903" r="9302" b="6763"/>
          <a:stretch/>
        </p:blipFill>
        <p:spPr>
          <a:xfrm>
            <a:off x="127098" y="72352"/>
            <a:ext cx="4856634" cy="9613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9" name="CuadroTexto 28"/>
          <p:cNvSpPr txBox="1"/>
          <p:nvPr/>
        </p:nvSpPr>
        <p:spPr>
          <a:xfrm>
            <a:off x="-246515" y="1012546"/>
            <a:ext cx="9148770" cy="615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99" b="1" spc="67" dirty="0">
                <a:ln w="0"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EPARTAMENTO DE CIENCIAS DE LA TIERRA Y CONSTRUCCIÓN </a:t>
            </a:r>
          </a:p>
          <a:p>
            <a:pPr algn="ctr"/>
            <a:r>
              <a:rPr lang="es-EC" sz="1699" b="1" spc="67" dirty="0">
                <a:ln w="0">
                  <a:solidFill>
                    <a:schemeClr val="tx1">
                      <a:lumMod val="75000"/>
                      <a:lumOff val="25000"/>
                    </a:schemeClr>
                  </a:solidFill>
                </a:ln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ARRERA DE INGENIERÍA GEOGRÁFICA Y DEL MEDIO AMBIENTE </a:t>
            </a:r>
            <a:endParaRPr lang="en-US" sz="1699" b="1" spc="67" dirty="0">
              <a:ln w="0">
                <a:solidFill>
                  <a:schemeClr val="tx1">
                    <a:lumMod val="75000"/>
                    <a:lumOff val="25000"/>
                  </a:schemeClr>
                </a:solidFill>
              </a:ln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CuadroTexto 29"/>
          <p:cNvSpPr txBox="1"/>
          <p:nvPr/>
        </p:nvSpPr>
        <p:spPr>
          <a:xfrm>
            <a:off x="380987" y="1922608"/>
            <a:ext cx="8154075" cy="19384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99" b="1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Tema: </a:t>
            </a:r>
          </a:p>
          <a:p>
            <a:endParaRPr lang="es-EC" sz="1999" b="1" dirty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s-EC" sz="1999" b="1" spc="67" dirty="0">
                <a:ln w="0">
                  <a:solidFill>
                    <a:schemeClr val="tx1">
                      <a:lumMod val="95000"/>
                      <a:lumOff val="5000"/>
                    </a:schemeClr>
                  </a:solidFill>
                </a:ln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valuación del volumen de los movimientos en masa recurrentes y estimación del costo por daños y remoción en la Avenida Simón Bolívar del Distrito Metropolitano de Quito</a:t>
            </a:r>
            <a:endParaRPr lang="en-US" sz="1999" b="1" spc="67" dirty="0">
              <a:ln w="0">
                <a:solidFill>
                  <a:schemeClr val="tx1">
                    <a:lumMod val="95000"/>
                    <a:lumOff val="5000"/>
                  </a:schemeClr>
                </a:solidFill>
              </a:ln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999" dirty="0"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CuadroTexto 30"/>
          <p:cNvSpPr txBox="1"/>
          <p:nvPr/>
        </p:nvSpPr>
        <p:spPr>
          <a:xfrm>
            <a:off x="419933" y="3767556"/>
            <a:ext cx="7515715" cy="923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799" b="1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Autores: </a:t>
            </a:r>
          </a:p>
          <a:p>
            <a:pPr algn="ctr"/>
            <a:r>
              <a:rPr lang="es-EC" sz="1799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Daysi Geovana Córdova Gaón </a:t>
            </a:r>
          </a:p>
          <a:p>
            <a:pPr algn="ctr"/>
            <a:r>
              <a:rPr lang="es-EC" sz="1799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Yesenia Fernanda Loya Simbaña </a:t>
            </a:r>
            <a:endParaRPr lang="en-US" sz="1799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xmlns="" id="{2C8257DD-CFFE-4C3A-8EEA-4492CDBF748A}"/>
              </a:ext>
            </a:extLst>
          </p:cNvPr>
          <p:cNvSpPr txBox="1"/>
          <p:nvPr/>
        </p:nvSpPr>
        <p:spPr>
          <a:xfrm>
            <a:off x="-246515" y="5007202"/>
            <a:ext cx="3467613" cy="1476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419" sz="1799" b="1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Director del proyecto:</a:t>
            </a:r>
          </a:p>
          <a:p>
            <a:pPr algn="ctr"/>
            <a:r>
              <a:rPr lang="es-419" sz="1799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Dr. Fabián Rodríguez.</a:t>
            </a:r>
          </a:p>
          <a:p>
            <a:pPr algn="ctr"/>
            <a:endParaRPr lang="es-419" sz="1799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s-419" sz="1799" b="1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Oponente designado:</a:t>
            </a:r>
          </a:p>
          <a:p>
            <a:pPr algn="ctr"/>
            <a:r>
              <a:rPr lang="es-419" sz="1799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Ing. Byron Morales.</a:t>
            </a:r>
            <a:endParaRPr lang="es-ES" sz="1799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xmlns="" id="{51DA8CA5-DFF6-4096-B78C-B9CCFF74EBC3}"/>
              </a:ext>
            </a:extLst>
          </p:cNvPr>
          <p:cNvSpPr txBox="1"/>
          <p:nvPr/>
        </p:nvSpPr>
        <p:spPr>
          <a:xfrm>
            <a:off x="4750510" y="5032953"/>
            <a:ext cx="3315363" cy="1476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419" sz="1799" b="1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Director de carrera:</a:t>
            </a:r>
          </a:p>
          <a:p>
            <a:pPr algn="ctr"/>
            <a:r>
              <a:rPr lang="es-419" sz="1799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Ing. Wilson Jácome Mg.</a:t>
            </a:r>
          </a:p>
          <a:p>
            <a:pPr algn="ctr"/>
            <a:endParaRPr lang="es-419" sz="1799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s-419" sz="1799" b="1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Secretario Académico:</a:t>
            </a:r>
          </a:p>
          <a:p>
            <a:pPr algn="ctr"/>
            <a:r>
              <a:rPr lang="es-419" sz="1799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Dr. Marcelo Mejía</a:t>
            </a:r>
            <a:endParaRPr lang="es-ES" sz="1799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Shape 61">
            <a:extLst>
              <a:ext uri="{FF2B5EF4-FFF2-40B4-BE49-F238E27FC236}">
                <a16:creationId xmlns:a16="http://schemas.microsoft.com/office/drawing/2014/main" xmlns="" id="{43C8403D-B2D2-4925-80AD-8437F6012981}"/>
              </a:ext>
            </a:extLst>
          </p:cNvPr>
          <p:cNvSpPr txBox="1">
            <a:spLocks/>
          </p:cNvSpPr>
          <p:nvPr/>
        </p:nvSpPr>
        <p:spPr>
          <a:xfrm>
            <a:off x="2361567" y="6283272"/>
            <a:ext cx="3001959" cy="461000"/>
          </a:xfrm>
          <a:prstGeom prst="rect">
            <a:avLst/>
          </a:prstGeom>
          <a:noFill/>
          <a:ln>
            <a:noFill/>
          </a:ln>
        </p:spPr>
        <p:txBody>
          <a:bodyPr wrap="square" lIns="121868" tIns="121868" rIns="121868" bIns="121868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9C0BA"/>
              </a:buClr>
              <a:buSzPct val="100000"/>
              <a:buFont typeface="Quicksand"/>
              <a:buNone/>
              <a:defRPr sz="6000" b="0" i="0" u="none" strike="noStrike" cap="none">
                <a:solidFill>
                  <a:srgbClr val="39C0BA"/>
                </a:solidFill>
                <a:latin typeface="Quicksand"/>
                <a:ea typeface="Quicksand"/>
                <a:cs typeface="Quicksand"/>
                <a:sym typeface="Quicksand"/>
              </a:defRPr>
            </a:lvl1pPr>
            <a:lvl2pPr lvl="1">
              <a:spcBef>
                <a:spcPts val="0"/>
              </a:spcBef>
              <a:buClr>
                <a:srgbClr val="39C0BA"/>
              </a:buClr>
              <a:buSzPct val="100000"/>
              <a:buFont typeface="Quicksand"/>
              <a:buNone/>
              <a:defRPr sz="6000">
                <a:solidFill>
                  <a:srgbClr val="39C0BA"/>
                </a:solidFill>
                <a:latin typeface="Quicksand"/>
                <a:ea typeface="Quicksand"/>
                <a:cs typeface="Quicksand"/>
                <a:sym typeface="Quicksand"/>
              </a:defRPr>
            </a:lvl2pPr>
            <a:lvl3pPr lvl="2">
              <a:spcBef>
                <a:spcPts val="0"/>
              </a:spcBef>
              <a:buClr>
                <a:srgbClr val="39C0BA"/>
              </a:buClr>
              <a:buSzPct val="100000"/>
              <a:buFont typeface="Quicksand"/>
              <a:buNone/>
              <a:defRPr sz="6000">
                <a:solidFill>
                  <a:srgbClr val="39C0BA"/>
                </a:solidFill>
                <a:latin typeface="Quicksand"/>
                <a:ea typeface="Quicksand"/>
                <a:cs typeface="Quicksand"/>
                <a:sym typeface="Quicksand"/>
              </a:defRPr>
            </a:lvl3pPr>
            <a:lvl4pPr lvl="3">
              <a:spcBef>
                <a:spcPts val="0"/>
              </a:spcBef>
              <a:buClr>
                <a:srgbClr val="39C0BA"/>
              </a:buClr>
              <a:buSzPct val="100000"/>
              <a:buFont typeface="Quicksand"/>
              <a:buNone/>
              <a:defRPr sz="6000">
                <a:solidFill>
                  <a:srgbClr val="39C0BA"/>
                </a:solidFill>
                <a:latin typeface="Quicksand"/>
                <a:ea typeface="Quicksand"/>
                <a:cs typeface="Quicksand"/>
                <a:sym typeface="Quicksand"/>
              </a:defRPr>
            </a:lvl4pPr>
            <a:lvl5pPr lvl="4">
              <a:spcBef>
                <a:spcPts val="0"/>
              </a:spcBef>
              <a:buClr>
                <a:srgbClr val="39C0BA"/>
              </a:buClr>
              <a:buSzPct val="100000"/>
              <a:buFont typeface="Quicksand"/>
              <a:buNone/>
              <a:defRPr sz="6000">
                <a:solidFill>
                  <a:srgbClr val="39C0BA"/>
                </a:solidFill>
                <a:latin typeface="Quicksand"/>
                <a:ea typeface="Quicksand"/>
                <a:cs typeface="Quicksand"/>
                <a:sym typeface="Quicksand"/>
              </a:defRPr>
            </a:lvl5pPr>
            <a:lvl6pPr lvl="5">
              <a:spcBef>
                <a:spcPts val="0"/>
              </a:spcBef>
              <a:buClr>
                <a:srgbClr val="39C0BA"/>
              </a:buClr>
              <a:buSzPct val="100000"/>
              <a:buFont typeface="Quicksand"/>
              <a:buNone/>
              <a:defRPr sz="6000">
                <a:solidFill>
                  <a:srgbClr val="39C0BA"/>
                </a:solidFill>
                <a:latin typeface="Quicksand"/>
                <a:ea typeface="Quicksand"/>
                <a:cs typeface="Quicksand"/>
                <a:sym typeface="Quicksand"/>
              </a:defRPr>
            </a:lvl6pPr>
            <a:lvl7pPr lvl="6">
              <a:spcBef>
                <a:spcPts val="0"/>
              </a:spcBef>
              <a:buClr>
                <a:srgbClr val="39C0BA"/>
              </a:buClr>
              <a:buSzPct val="100000"/>
              <a:buFont typeface="Quicksand"/>
              <a:buNone/>
              <a:defRPr sz="6000">
                <a:solidFill>
                  <a:srgbClr val="39C0BA"/>
                </a:solidFill>
                <a:latin typeface="Quicksand"/>
                <a:ea typeface="Quicksand"/>
                <a:cs typeface="Quicksand"/>
                <a:sym typeface="Quicksand"/>
              </a:defRPr>
            </a:lvl7pPr>
            <a:lvl8pPr lvl="7">
              <a:spcBef>
                <a:spcPts val="0"/>
              </a:spcBef>
              <a:buClr>
                <a:srgbClr val="39C0BA"/>
              </a:buClr>
              <a:buSzPct val="100000"/>
              <a:buFont typeface="Quicksand"/>
              <a:buNone/>
              <a:defRPr sz="6000">
                <a:solidFill>
                  <a:srgbClr val="39C0BA"/>
                </a:solidFill>
                <a:latin typeface="Quicksand"/>
                <a:ea typeface="Quicksand"/>
                <a:cs typeface="Quicksand"/>
                <a:sym typeface="Quicksand"/>
              </a:defRPr>
            </a:lvl8pPr>
            <a:lvl9pPr lvl="8">
              <a:spcBef>
                <a:spcPts val="0"/>
              </a:spcBef>
              <a:buClr>
                <a:srgbClr val="39C0BA"/>
              </a:buClr>
              <a:buSzPct val="100000"/>
              <a:buFont typeface="Quicksand"/>
              <a:buNone/>
              <a:defRPr sz="6000">
                <a:solidFill>
                  <a:srgbClr val="39C0BA"/>
                </a:solidFill>
                <a:latin typeface="Quicksand"/>
                <a:ea typeface="Quicksand"/>
                <a:cs typeface="Quicksand"/>
                <a:sym typeface="Quicksand"/>
              </a:defRPr>
            </a:lvl9pPr>
          </a:lstStyle>
          <a:p>
            <a:pPr algn="ctr"/>
            <a:r>
              <a:rPr lang="es-419" sz="1600" dirty="0">
                <a:ln>
                  <a:solidFill>
                    <a:schemeClr val="tx1">
                      <a:lumMod val="85000"/>
                      <a:lumOff val="15000"/>
                    </a:schemeClr>
                  </a:solidFill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brero , 2018</a:t>
            </a:r>
            <a:endParaRPr lang="en" sz="1600" i="1" dirty="0">
              <a:ln>
                <a:solidFill>
                  <a:schemeClr val="tx1">
                    <a:lumMod val="85000"/>
                    <a:lumOff val="15000"/>
                  </a:schemeClr>
                </a:solidFill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2" name="Grupo 51"/>
          <p:cNvGrpSpPr/>
          <p:nvPr/>
        </p:nvGrpSpPr>
        <p:grpSpPr>
          <a:xfrm>
            <a:off x="8785388" y="935490"/>
            <a:ext cx="3098861" cy="5808784"/>
            <a:chOff x="4041092" y="701128"/>
            <a:chExt cx="2324751" cy="4357723"/>
          </a:xfrm>
        </p:grpSpPr>
        <p:grpSp>
          <p:nvGrpSpPr>
            <p:cNvPr id="37" name="Grupo 36"/>
            <p:cNvGrpSpPr/>
            <p:nvPr/>
          </p:nvGrpSpPr>
          <p:grpSpPr>
            <a:xfrm>
              <a:off x="4041092" y="701128"/>
              <a:ext cx="2324751" cy="4357723"/>
              <a:chOff x="4041092" y="701128"/>
              <a:chExt cx="2324751" cy="4357723"/>
            </a:xfrm>
          </p:grpSpPr>
          <p:sp>
            <p:nvSpPr>
              <p:cNvPr id="14" name="Rectángulo 13"/>
              <p:cNvSpPr/>
              <p:nvPr/>
            </p:nvSpPr>
            <p:spPr>
              <a:xfrm>
                <a:off x="4041092" y="701128"/>
                <a:ext cx="2324751" cy="4357723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121888" tIns="60944" rIns="121888" bIns="6094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1799"/>
              </a:p>
            </p:txBody>
          </p:sp>
          <p:pic>
            <p:nvPicPr>
              <p:cNvPr id="38" name="Imagen 37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2120" r="5209"/>
              <a:stretch/>
            </p:blipFill>
            <p:spPr>
              <a:xfrm rot="5400000">
                <a:off x="4450555" y="847224"/>
                <a:ext cx="1394135" cy="1286540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50" name="Imagen 49"/>
              <p:cNvPicPr>
                <a:picLocks noChangeAspect="1"/>
              </p:cNvPicPr>
              <p:nvPr/>
            </p:nvPicPr>
            <p:blipFill rotWithShape="1"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8545" t="10445" r="45352" b="11068"/>
              <a:stretch/>
            </p:blipFill>
            <p:spPr>
              <a:xfrm rot="5400000">
                <a:off x="4584453" y="1879569"/>
                <a:ext cx="1222719" cy="2085653"/>
              </a:xfrm>
              <a:prstGeom prst="ellipse">
                <a:avLst/>
              </a:prstGeom>
              <a:ln>
                <a:noFill/>
              </a:ln>
              <a:effectLst>
                <a:softEdge rad="112500"/>
              </a:effectLst>
            </p:spPr>
          </p:pic>
        </p:grpSp>
        <p:pic>
          <p:nvPicPr>
            <p:cNvPr id="51" name="Imagen 50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42870" y="3646953"/>
              <a:ext cx="2130597" cy="128829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123486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1"/>
          <p:cNvSpPr txBox="1">
            <a:spLocks/>
          </p:cNvSpPr>
          <p:nvPr/>
        </p:nvSpPr>
        <p:spPr>
          <a:xfrm>
            <a:off x="620513" y="149146"/>
            <a:ext cx="11403477" cy="623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rtlCol="0" anchor="ctr" anchorCtr="0" compatLnSpc="1">
            <a:prstTxWarp prst="textNoShape">
              <a:avLst/>
            </a:prstTxWarp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199" b="1" dirty="0" smtClean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1. IDENTIFICACIÓN DE LAS ZONAS DE ALTO RIESGO 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5980" y="884260"/>
            <a:ext cx="7880574" cy="5571873"/>
          </a:xfrm>
          <a:prstGeom prst="rect">
            <a:avLst/>
          </a:prstGeom>
        </p:spPr>
      </p:pic>
      <p:pic>
        <p:nvPicPr>
          <p:cNvPr id="21" name="Imagen 20" descr="C:\Users\YESENIA\Downloads\IMG_0377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823" y="-46461"/>
            <a:ext cx="12188825" cy="6860147"/>
          </a:xfrm>
          <a:prstGeom prst="rect">
            <a:avLst/>
          </a:prstGeom>
          <a:ln w="1270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grpSp>
        <p:nvGrpSpPr>
          <p:cNvPr id="16" name="Grupo 15"/>
          <p:cNvGrpSpPr/>
          <p:nvPr/>
        </p:nvGrpSpPr>
        <p:grpSpPr>
          <a:xfrm>
            <a:off x="-47292" y="9913"/>
            <a:ext cx="12188825" cy="6826454"/>
            <a:chOff x="0" y="1"/>
            <a:chExt cx="4934065" cy="4403805"/>
          </a:xfrm>
        </p:grpSpPr>
        <p:pic>
          <p:nvPicPr>
            <p:cNvPr id="17" name="Imagen 16" descr="C:\Users\YESENIA\Downloads\IMG_0374.JPG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212" t="10731" r="12134" b="15909"/>
            <a:stretch/>
          </p:blipFill>
          <p:spPr bwMode="auto">
            <a:xfrm rot="5400000">
              <a:off x="1621527" y="1090970"/>
              <a:ext cx="4403211" cy="2221865"/>
            </a:xfrm>
            <a:prstGeom prst="rect">
              <a:avLst/>
            </a:prstGeom>
            <a:ln w="12700" cap="sq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7150" dist="50800" dir="2700000" algn="tl" rotWithShape="0">
                <a:srgbClr val="000000">
                  <a:alpha val="40000"/>
                </a:srgbClr>
              </a:outerShdw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8" name="Imagen 17" descr="C:\Users\YESENIA\Downloads\IMG_0371.JPG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828" t="1" r="7608" b="1"/>
            <a:stretch/>
          </p:blipFill>
          <p:spPr bwMode="auto">
            <a:xfrm rot="5400000">
              <a:off x="-852859" y="852860"/>
              <a:ext cx="4403805" cy="2698087"/>
            </a:xfrm>
            <a:prstGeom prst="rect">
              <a:avLst/>
            </a:prstGeom>
            <a:ln w="12700" cap="sq" cmpd="sng" algn="ctr">
              <a:solidFill>
                <a:srgbClr val="000000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7150" dist="50800" dir="2700000" algn="tl" rotWithShape="0">
                <a:srgbClr val="000000">
                  <a:alpha val="40000"/>
                </a:srgbClr>
              </a:outerShdw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pic>
        <p:nvPicPr>
          <p:cNvPr id="15" name="Imagen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257" y="90402"/>
            <a:ext cx="3875665" cy="3323359"/>
          </a:xfrm>
          <a:prstGeom prst="rect">
            <a:avLst/>
          </a:prstGeom>
        </p:spPr>
      </p:pic>
      <p:pic>
        <p:nvPicPr>
          <p:cNvPr id="13" name="Imagen 12" descr="C:\Users\YESENIA\Downloads\IMG_0484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646" y="0"/>
            <a:ext cx="12188825" cy="6767226"/>
          </a:xfrm>
          <a:prstGeom prst="rect">
            <a:avLst/>
          </a:prstGeom>
          <a:ln w="127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0451" y="1245050"/>
            <a:ext cx="3837575" cy="3513810"/>
          </a:xfrm>
          <a:prstGeom prst="rect">
            <a:avLst/>
          </a:prstGeom>
        </p:spPr>
      </p:pic>
      <p:pic>
        <p:nvPicPr>
          <p:cNvPr id="10" name="Imagen 9" descr="C:\Users\YESENIA\Downloads\IMG_0467.JPG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823" y="23345"/>
            <a:ext cx="12188825" cy="6766332"/>
          </a:xfrm>
          <a:prstGeom prst="rect">
            <a:avLst/>
          </a:prstGeom>
          <a:ln w="127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9743" y="2552111"/>
            <a:ext cx="4031318" cy="3864201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6655" y="3159846"/>
            <a:ext cx="4437494" cy="3685215"/>
          </a:xfrm>
          <a:prstGeom prst="rect">
            <a:avLst/>
          </a:prstGeom>
        </p:spPr>
      </p:pic>
      <p:pic>
        <p:nvPicPr>
          <p:cNvPr id="6" name="Imagen 5" descr="C:\TESIS\FOTOS\12-04-2017\P12\IMG_0464.JPG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14" y="-18267"/>
            <a:ext cx="12188825" cy="6813022"/>
          </a:xfrm>
          <a:prstGeom prst="rect">
            <a:avLst/>
          </a:prstGeom>
          <a:ln w="1905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CuadroTexto 6"/>
          <p:cNvSpPr txBox="1"/>
          <p:nvPr/>
        </p:nvSpPr>
        <p:spPr>
          <a:xfrm>
            <a:off x="6782683" y="141746"/>
            <a:ext cx="5257752" cy="584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199" b="1" dirty="0">
                <a:ln w="22225">
                  <a:solidFill>
                    <a:srgbClr val="FFC000"/>
                  </a:solidFill>
                  <a:prstDash val="solid"/>
                </a:ln>
                <a:solidFill>
                  <a:srgbClr val="FFC000"/>
                </a:solidFill>
              </a:rPr>
              <a:t>LA FORESTAL  TRAMO I</a:t>
            </a:r>
            <a:endParaRPr lang="en-US" sz="3199" b="1" dirty="0">
              <a:ln w="22225">
                <a:solidFill>
                  <a:srgbClr val="FFC000"/>
                </a:solidFill>
                <a:prstDash val="solid"/>
              </a:ln>
              <a:solidFill>
                <a:srgbClr val="FFC000"/>
              </a:solidFill>
            </a:endParaRPr>
          </a:p>
        </p:txBody>
      </p:sp>
      <p:sp>
        <p:nvSpPr>
          <p:cNvPr id="11" name="CuadroTexto 10"/>
          <p:cNvSpPr txBox="1"/>
          <p:nvPr/>
        </p:nvSpPr>
        <p:spPr>
          <a:xfrm>
            <a:off x="0" y="257385"/>
            <a:ext cx="5404411" cy="584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199" b="1" dirty="0">
                <a:ln w="22225">
                  <a:solidFill>
                    <a:srgbClr val="FFC000"/>
                  </a:solidFill>
                  <a:prstDash val="solid"/>
                </a:ln>
                <a:solidFill>
                  <a:srgbClr val="FFC000"/>
                </a:solidFill>
              </a:rPr>
              <a:t>LA FORESTAL  TRAMO II</a:t>
            </a:r>
            <a:endParaRPr lang="en-US" sz="3199" b="1" dirty="0">
              <a:ln w="22225">
                <a:solidFill>
                  <a:srgbClr val="FFC000"/>
                </a:solidFill>
                <a:prstDash val="solid"/>
              </a:ln>
              <a:solidFill>
                <a:srgbClr val="FFC000"/>
              </a:solidFill>
            </a:endParaRPr>
          </a:p>
        </p:txBody>
      </p:sp>
      <p:sp>
        <p:nvSpPr>
          <p:cNvPr id="14" name="CuadroTexto 13"/>
          <p:cNvSpPr txBox="1"/>
          <p:nvPr/>
        </p:nvSpPr>
        <p:spPr>
          <a:xfrm>
            <a:off x="157720" y="309489"/>
            <a:ext cx="5868879" cy="584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3200" b="1">
                <a:ln w="6600">
                  <a:solidFill>
                    <a:srgbClr val="FF0000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defRPr>
            </a:lvl1pPr>
          </a:lstStyle>
          <a:p>
            <a:r>
              <a:rPr lang="es-EC" sz="3199" dirty="0">
                <a:ln w="22225">
                  <a:solidFill>
                    <a:srgbClr val="FFC000"/>
                  </a:solidFill>
                  <a:prstDash val="solid"/>
                </a:ln>
                <a:solidFill>
                  <a:srgbClr val="FFC000"/>
                </a:solidFill>
                <a:effectLst/>
              </a:rPr>
              <a:t>LA FORESTAL  TRAMO III</a:t>
            </a:r>
            <a:endParaRPr lang="en-US" sz="3199" dirty="0">
              <a:ln w="22225">
                <a:solidFill>
                  <a:srgbClr val="FFC000"/>
                </a:solidFill>
                <a:prstDash val="solid"/>
              </a:ln>
              <a:solidFill>
                <a:srgbClr val="FFC000"/>
              </a:solidFill>
              <a:effectLst/>
            </a:endParaRPr>
          </a:p>
        </p:txBody>
      </p:sp>
      <p:sp>
        <p:nvSpPr>
          <p:cNvPr id="19" name="CuadroTexto 18"/>
          <p:cNvSpPr txBox="1"/>
          <p:nvPr/>
        </p:nvSpPr>
        <p:spPr>
          <a:xfrm>
            <a:off x="7965482" y="63408"/>
            <a:ext cx="4385631" cy="584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3200" b="1">
                <a:ln w="6600">
                  <a:solidFill>
                    <a:srgbClr val="FF0000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defRPr>
            </a:lvl1pPr>
          </a:lstStyle>
          <a:p>
            <a:r>
              <a:rPr lang="es-EC" sz="3199" dirty="0">
                <a:ln w="22225">
                  <a:solidFill>
                    <a:srgbClr val="FFC000"/>
                  </a:solidFill>
                  <a:prstDash val="solid"/>
                </a:ln>
                <a:solidFill>
                  <a:srgbClr val="FFC000"/>
                </a:solidFill>
                <a:effectLst/>
              </a:rPr>
              <a:t>MONJAS TRAMO I</a:t>
            </a:r>
            <a:endParaRPr lang="en-US" sz="3199" dirty="0">
              <a:ln w="22225">
                <a:solidFill>
                  <a:srgbClr val="FFC000"/>
                </a:solidFill>
                <a:prstDash val="solid"/>
              </a:ln>
              <a:solidFill>
                <a:srgbClr val="FFC000"/>
              </a:solidFill>
              <a:effectLst/>
            </a:endParaRPr>
          </a:p>
        </p:txBody>
      </p:sp>
      <p:pic>
        <p:nvPicPr>
          <p:cNvPr id="20" name="Imagen 19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8559" y="953558"/>
            <a:ext cx="3509661" cy="3336423"/>
          </a:xfrm>
          <a:prstGeom prst="rect">
            <a:avLst/>
          </a:prstGeom>
        </p:spPr>
      </p:pic>
      <p:sp>
        <p:nvSpPr>
          <p:cNvPr id="22" name="CuadroTexto 21"/>
          <p:cNvSpPr txBox="1"/>
          <p:nvPr/>
        </p:nvSpPr>
        <p:spPr>
          <a:xfrm>
            <a:off x="8130574" y="181833"/>
            <a:ext cx="5276025" cy="584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3200" b="1">
                <a:ln w="6600">
                  <a:solidFill>
                    <a:srgbClr val="FF0000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defRPr>
            </a:lvl1pPr>
          </a:lstStyle>
          <a:p>
            <a:r>
              <a:rPr lang="es-EC" sz="3199" dirty="0">
                <a:ln w="22225">
                  <a:solidFill>
                    <a:srgbClr val="FFC000"/>
                  </a:solidFill>
                  <a:prstDash val="solid"/>
                </a:ln>
                <a:solidFill>
                  <a:srgbClr val="FFC000"/>
                </a:solidFill>
                <a:effectLst/>
              </a:rPr>
              <a:t>MONJAS TRAMO II</a:t>
            </a:r>
            <a:endParaRPr lang="en-US" sz="3199" dirty="0">
              <a:ln w="22225">
                <a:solidFill>
                  <a:srgbClr val="FFC000"/>
                </a:solidFill>
                <a:prstDash val="solid"/>
              </a:ln>
              <a:solidFill>
                <a:srgbClr val="FFC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606617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11" grpId="0"/>
      <p:bldP spid="11" grpId="1"/>
      <p:bldP spid="14" grpId="0"/>
      <p:bldP spid="14" grpId="1"/>
      <p:bldP spid="19" grpId="0"/>
      <p:bldP spid="19" grpId="1"/>
      <p:bldP spid="22" grpId="0"/>
      <p:bldP spid="22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Grupo 36"/>
          <p:cNvGrpSpPr/>
          <p:nvPr/>
        </p:nvGrpSpPr>
        <p:grpSpPr>
          <a:xfrm>
            <a:off x="6763224" y="615851"/>
            <a:ext cx="4940816" cy="5756474"/>
            <a:chOff x="0" y="0"/>
            <a:chExt cx="3478226" cy="4316426"/>
          </a:xfrm>
          <a:effectLst>
            <a:glow rad="25400">
              <a:schemeClr val="tx1"/>
            </a:glow>
          </a:effectLst>
        </p:grpSpPr>
        <p:pic>
          <p:nvPicPr>
            <p:cNvPr id="38" name="Imagen 37" descr="C:\Users\YESENIA\Downloads\WhatsApp Image 2017-12-14 at 10.08.08 AM (2).jpeg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156791"/>
              <a:ext cx="2159635" cy="2159635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39" name="Grupo 38"/>
            <p:cNvGrpSpPr/>
            <p:nvPr/>
          </p:nvGrpSpPr>
          <p:grpSpPr>
            <a:xfrm>
              <a:off x="0" y="0"/>
              <a:ext cx="3478226" cy="4315156"/>
              <a:chOff x="0" y="0"/>
              <a:chExt cx="3478226" cy="4315156"/>
            </a:xfrm>
          </p:grpSpPr>
          <p:pic>
            <p:nvPicPr>
              <p:cNvPr id="40" name="Imagen 39" descr="C:\Users\YESENIA\Downloads\WhatsApp Image 2017-12-14 at 10.08.08 AM (1).jpeg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59635" cy="2159635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41" name="Imagen 40" descr="C:\Users\YESENIA\Downloads\WhatsApp Image 2017-12-14 at 9.59.45 AM.jpeg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6791" y="0"/>
                <a:ext cx="1321435" cy="2158365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42" name="Imagen 41" descr="C:\Users\YESENIA\Downloads\WhatsApp Image 2017-12-14 at 9.59.44 AM.jpeg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56791" y="2156791"/>
                <a:ext cx="1321435" cy="2158365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</p:grpSp>
      <p:sp>
        <p:nvSpPr>
          <p:cNvPr id="7" name="Título 1"/>
          <p:cNvSpPr txBox="1">
            <a:spLocks/>
          </p:cNvSpPr>
          <p:nvPr/>
        </p:nvSpPr>
        <p:spPr bwMode="auto">
          <a:xfrm>
            <a:off x="-564619" y="206892"/>
            <a:ext cx="6745669" cy="574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ENERACIÓN DEL MDE 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1079354724"/>
              </p:ext>
            </p:extLst>
          </p:nvPr>
        </p:nvGraphicFramePr>
        <p:xfrm>
          <a:off x="145875" y="1159519"/>
          <a:ext cx="6307006" cy="54077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pic>
        <p:nvPicPr>
          <p:cNvPr id="10" name="Imagen 9" descr="C:\Users\usuario\Downloads\19243027_2042534702439446_9082891340825233543_o.jpg"/>
          <p:cNvPicPr/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955" y="1349716"/>
            <a:ext cx="2657022" cy="179271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1" name="Imagen 10"/>
          <p:cNvPicPr/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36" t="8028" r="12054" b="15585"/>
          <a:stretch/>
        </p:blipFill>
        <p:spPr bwMode="auto">
          <a:xfrm>
            <a:off x="8577188" y="3804461"/>
            <a:ext cx="2459984" cy="180927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Rectángulo 1"/>
          <p:cNvSpPr/>
          <p:nvPr/>
        </p:nvSpPr>
        <p:spPr>
          <a:xfrm>
            <a:off x="4237066" y="1159519"/>
            <a:ext cx="2193827" cy="8444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19" name="Rectángulo 18"/>
          <p:cNvSpPr/>
          <p:nvPr/>
        </p:nvSpPr>
        <p:spPr>
          <a:xfrm>
            <a:off x="4278455" y="2060848"/>
            <a:ext cx="2133104" cy="79208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0" name="Rectángulo 19"/>
          <p:cNvSpPr/>
          <p:nvPr/>
        </p:nvSpPr>
        <p:spPr>
          <a:xfrm>
            <a:off x="4278455" y="2942112"/>
            <a:ext cx="2133104" cy="8623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3" name="Rectángulo 2"/>
          <p:cNvSpPr/>
          <p:nvPr/>
        </p:nvSpPr>
        <p:spPr>
          <a:xfrm>
            <a:off x="1868771" y="1815969"/>
            <a:ext cx="2209114" cy="107181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9" name="Rectángulo 28"/>
          <p:cNvSpPr/>
          <p:nvPr/>
        </p:nvSpPr>
        <p:spPr>
          <a:xfrm>
            <a:off x="1851180" y="3719970"/>
            <a:ext cx="2226705" cy="933166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30" name="Rectángulo 29"/>
          <p:cNvSpPr/>
          <p:nvPr/>
        </p:nvSpPr>
        <p:spPr>
          <a:xfrm>
            <a:off x="1802897" y="5351207"/>
            <a:ext cx="2276059" cy="1126143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pic>
        <p:nvPicPr>
          <p:cNvPr id="31" name="VID_31220513_083808_730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17"/>
          <a:srcRect l="13656" t="25914" r="7401" b="29578"/>
          <a:stretch/>
        </p:blipFill>
        <p:spPr>
          <a:xfrm>
            <a:off x="8136009" y="4193843"/>
            <a:ext cx="2472100" cy="2477768"/>
          </a:xfrm>
          <a:prstGeom prst="rect">
            <a:avLst/>
          </a:prstGeom>
        </p:spPr>
      </p:pic>
      <p:pic>
        <p:nvPicPr>
          <p:cNvPr id="32" name="VID_31150425_073353_763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 rotWithShape="1">
          <a:blip r:embed="rId18"/>
          <a:srcRect t="15972" b="24892"/>
          <a:stretch/>
        </p:blipFill>
        <p:spPr>
          <a:xfrm>
            <a:off x="8453559" y="3719970"/>
            <a:ext cx="2420598" cy="2544825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3661"/>
            <a:ext cx="184683" cy="369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6" tIns="45708" rIns="91416" bIns="45708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799"/>
          </a:p>
        </p:txBody>
      </p:sp>
      <p:pic>
        <p:nvPicPr>
          <p:cNvPr id="35" name="Imagen 34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432" y="968534"/>
            <a:ext cx="5206693" cy="2928765"/>
          </a:xfrm>
          <a:prstGeom prst="rect">
            <a:avLst/>
          </a:prstGeom>
        </p:spPr>
      </p:pic>
      <p:sp>
        <p:nvSpPr>
          <p:cNvPr id="36" name="CuadroTexto 35"/>
          <p:cNvSpPr txBox="1"/>
          <p:nvPr/>
        </p:nvSpPr>
        <p:spPr>
          <a:xfrm>
            <a:off x="6588643" y="551666"/>
            <a:ext cx="2526101" cy="4000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99" b="1" dirty="0">
                <a:ln w="22225">
                  <a:solidFill>
                    <a:srgbClr val="FFC000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ALTIZURE</a:t>
            </a:r>
            <a:endParaRPr lang="en-US" sz="1999" b="1" dirty="0">
              <a:ln w="22225">
                <a:solidFill>
                  <a:srgbClr val="FFC000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graphicFrame>
        <p:nvGraphicFramePr>
          <p:cNvPr id="28" name="Tabla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628005"/>
              </p:ext>
            </p:extLst>
          </p:nvPr>
        </p:nvGraphicFramePr>
        <p:xfrm>
          <a:off x="6964652" y="380630"/>
          <a:ext cx="4492613" cy="3193185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19093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90934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7392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28224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ltura de vuelo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20 m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1038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GSD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.3 cm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28224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Traslapo Longitudinal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0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28224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raslapo Transversal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80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6446">
                <a:tc rowSpan="5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Tiempo de vuelo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ector La Forestal Tramo I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28 min 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64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ector La Forestal Tramo II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4 min 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5644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ector La Forestal Tramo III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23 min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410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ector Monjas Tramo I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 19 min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410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Sector Monjas Tramo II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 33 min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4" name="Diagrama 3"/>
          <p:cNvGraphicFramePr/>
          <p:nvPr>
            <p:extLst/>
          </p:nvPr>
        </p:nvGraphicFramePr>
        <p:xfrm>
          <a:off x="6535533" y="1139844"/>
          <a:ext cx="5097712" cy="26523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0" r:lo="rId21" r:qs="rId22" r:cs="rId23"/>
          </a:graphicData>
        </a:graphic>
      </p:graphicFrame>
      <p:sp>
        <p:nvSpPr>
          <p:cNvPr id="26" name="CuadroTexto 25"/>
          <p:cNvSpPr txBox="1"/>
          <p:nvPr/>
        </p:nvSpPr>
        <p:spPr>
          <a:xfrm>
            <a:off x="6535533" y="366470"/>
            <a:ext cx="5350848" cy="4000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99" b="1" dirty="0">
                <a:ln w="22225">
                  <a:solidFill>
                    <a:srgbClr val="FFC000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MODELOS DIGITALES DE ELEVACIÓN</a:t>
            </a:r>
          </a:p>
        </p:txBody>
      </p:sp>
      <p:graphicFrame>
        <p:nvGraphicFramePr>
          <p:cNvPr id="33" name="Diagrama 32"/>
          <p:cNvGraphicFramePr/>
          <p:nvPr>
            <p:extLst/>
          </p:nvPr>
        </p:nvGraphicFramePr>
        <p:xfrm>
          <a:off x="4327051" y="4078708"/>
          <a:ext cx="7766829" cy="26372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5" r:lo="rId26" r:qs="rId27" r:cs="rId28"/>
          </a:graphicData>
        </a:graphic>
      </p:graphicFrame>
      <p:graphicFrame>
        <p:nvGraphicFramePr>
          <p:cNvPr id="34" name="Tabla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0971476"/>
              </p:ext>
            </p:extLst>
          </p:nvPr>
        </p:nvGraphicFramePr>
        <p:xfrm>
          <a:off x="7396194" y="1659430"/>
          <a:ext cx="3809608" cy="4073277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799402">
                  <a:extLst>
                    <a:ext uri="{9D8B030D-6E8A-4147-A177-3AD203B41FA5}">
                      <a16:colId xmlns:a16="http://schemas.microsoft.com/office/drawing/2014/main" xmlns="" val="477584705"/>
                    </a:ext>
                  </a:extLst>
                </a:gridCol>
                <a:gridCol w="1034276">
                  <a:extLst>
                    <a:ext uri="{9D8B030D-6E8A-4147-A177-3AD203B41FA5}">
                      <a16:colId xmlns:a16="http://schemas.microsoft.com/office/drawing/2014/main" xmlns="" val="2300204359"/>
                    </a:ext>
                  </a:extLst>
                </a:gridCol>
                <a:gridCol w="1126897">
                  <a:extLst>
                    <a:ext uri="{9D8B030D-6E8A-4147-A177-3AD203B41FA5}">
                      <a16:colId xmlns:a16="http://schemas.microsoft.com/office/drawing/2014/main" xmlns="" val="640724353"/>
                    </a:ext>
                  </a:extLst>
                </a:gridCol>
                <a:gridCol w="849033">
                  <a:extLst>
                    <a:ext uri="{9D8B030D-6E8A-4147-A177-3AD203B41FA5}">
                      <a16:colId xmlns:a16="http://schemas.microsoft.com/office/drawing/2014/main" xmlns="" val="823942843"/>
                    </a:ext>
                  </a:extLst>
                </a:gridCol>
              </a:tblGrid>
              <a:tr h="3133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ombre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Este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Norte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Altura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ctr"/>
                </a:tc>
                <a:extLst>
                  <a:ext uri="{0D108BD9-81ED-4DB2-BD59-A6C34878D82A}">
                    <a16:rowId xmlns:a16="http://schemas.microsoft.com/office/drawing/2014/main" xmlns="" val="3946401771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f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777351,52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70594,59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168,247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4197720398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2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7501,376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970853,461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193,38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3633353606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7599,37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0940,27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172,16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801090267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7909,10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2208,698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078,43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3334523303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7989,21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2334,098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093,915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3173038667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8160,37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2624,89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066,270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601230685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9185,628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4101,909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980,809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501344965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9097,630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4223,106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981,830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3064286619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9065,06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4297,489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966,92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3406735329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g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9388,689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4362,278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946,749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1438827537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g2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9473,92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4127,376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959,379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2666683862"/>
                  </a:ext>
                </a:extLst>
              </a:tr>
              <a:tr h="3133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g3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79562,684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973922,541</a:t>
                      </a:r>
                      <a:endParaRPr lang="es-ES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945,074</a:t>
                      </a:r>
                      <a:endParaRPr lang="es-ES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38" marR="44438" marT="0" marB="0" anchor="b"/>
                </a:tc>
                <a:extLst>
                  <a:ext uri="{0D108BD9-81ED-4DB2-BD59-A6C34878D82A}">
                    <a16:rowId xmlns:a16="http://schemas.microsoft.com/office/drawing/2014/main" xmlns="" val="3204255164"/>
                  </a:ext>
                </a:extLst>
              </a:tr>
            </a:tbl>
          </a:graphicData>
        </a:graphic>
      </p:graphicFrame>
      <p:sp>
        <p:nvSpPr>
          <p:cNvPr id="43" name="Rectángulo redondeado 42"/>
          <p:cNvSpPr/>
          <p:nvPr/>
        </p:nvSpPr>
        <p:spPr>
          <a:xfrm>
            <a:off x="6888279" y="354211"/>
            <a:ext cx="2159302" cy="1505670"/>
          </a:xfrm>
          <a:prstGeom prst="roundRect">
            <a:avLst/>
          </a:prstGeom>
          <a:blipFill rotWithShape="1">
            <a:blip r:embed="rId30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44" name="Imagen 43"/>
          <p:cNvPicPr>
            <a:picLocks noChangeAspect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6512" y="582128"/>
            <a:ext cx="2673923" cy="1890791"/>
          </a:xfrm>
          <a:prstGeom prst="rect">
            <a:avLst/>
          </a:prstGeom>
        </p:spPr>
      </p:pic>
      <p:sp>
        <p:nvSpPr>
          <p:cNvPr id="45" name="CuadroTexto 44"/>
          <p:cNvSpPr txBox="1"/>
          <p:nvPr/>
        </p:nvSpPr>
        <p:spPr>
          <a:xfrm>
            <a:off x="6857958" y="2487772"/>
            <a:ext cx="2526101" cy="4000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99" b="1" dirty="0">
                <a:ln w="22225">
                  <a:solidFill>
                    <a:srgbClr val="FFC000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QUEM</a:t>
            </a:r>
            <a:endParaRPr lang="en-US" sz="1999" b="1" dirty="0">
              <a:ln w="22225">
                <a:solidFill>
                  <a:srgbClr val="FFC000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6" name="CuadroTexto 45"/>
          <p:cNvSpPr txBox="1"/>
          <p:nvPr/>
        </p:nvSpPr>
        <p:spPr>
          <a:xfrm>
            <a:off x="6881955" y="4523016"/>
            <a:ext cx="2526101" cy="4000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99" b="1" dirty="0">
                <a:ln w="22225">
                  <a:solidFill>
                    <a:srgbClr val="FFC000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EPEC</a:t>
            </a:r>
            <a:endParaRPr lang="en-US" sz="1999" b="1" dirty="0">
              <a:ln w="22225">
                <a:solidFill>
                  <a:srgbClr val="FFC000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47" name="CuadroTexto 46"/>
          <p:cNvSpPr txBox="1"/>
          <p:nvPr/>
        </p:nvSpPr>
        <p:spPr>
          <a:xfrm>
            <a:off x="9300423" y="140965"/>
            <a:ext cx="2526101" cy="4000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99" b="1" dirty="0">
                <a:ln w="22225">
                  <a:solidFill>
                    <a:srgbClr val="FFC000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REGME</a:t>
            </a:r>
            <a:endParaRPr lang="en-US" sz="1999" b="1" dirty="0">
              <a:ln w="22225">
                <a:solidFill>
                  <a:srgbClr val="FFC000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grpSp>
        <p:nvGrpSpPr>
          <p:cNvPr id="48" name="Grupo 47"/>
          <p:cNvGrpSpPr/>
          <p:nvPr/>
        </p:nvGrpSpPr>
        <p:grpSpPr>
          <a:xfrm>
            <a:off x="6805471" y="2938554"/>
            <a:ext cx="4789964" cy="1517980"/>
            <a:chOff x="6808149" y="3061595"/>
            <a:chExt cx="4791212" cy="1518375"/>
          </a:xfrm>
        </p:grpSpPr>
        <p:pic>
          <p:nvPicPr>
            <p:cNvPr id="49" name="Imagen 48"/>
            <p:cNvPicPr>
              <a:picLocks noChangeAspect="1"/>
            </p:cNvPicPr>
            <p:nvPr/>
          </p:nvPicPr>
          <p:blipFill rotWithShape="1">
            <a:blip r:embed="rId32"/>
            <a:srcRect l="27746" t="40903" r="51472" b="34544"/>
            <a:stretch/>
          </p:blipFill>
          <p:spPr>
            <a:xfrm>
              <a:off x="6808149" y="3078671"/>
              <a:ext cx="2377415" cy="1501299"/>
            </a:xfrm>
            <a:prstGeom prst="rect">
              <a:avLst/>
            </a:prstGeom>
          </p:spPr>
        </p:pic>
        <p:pic>
          <p:nvPicPr>
            <p:cNvPr id="50" name="Imagen 49"/>
            <p:cNvPicPr>
              <a:picLocks noChangeAspect="1"/>
            </p:cNvPicPr>
            <p:nvPr/>
          </p:nvPicPr>
          <p:blipFill rotWithShape="1">
            <a:blip r:embed="rId32"/>
            <a:srcRect l="49589" t="40903" r="29339" b="34544"/>
            <a:stretch/>
          </p:blipFill>
          <p:spPr>
            <a:xfrm>
              <a:off x="9188670" y="3061595"/>
              <a:ext cx="2410691" cy="1501299"/>
            </a:xfrm>
            <a:prstGeom prst="rect">
              <a:avLst/>
            </a:prstGeom>
          </p:spPr>
        </p:pic>
      </p:grpSp>
      <p:grpSp>
        <p:nvGrpSpPr>
          <p:cNvPr id="51" name="Grupo 50"/>
          <p:cNvGrpSpPr/>
          <p:nvPr/>
        </p:nvGrpSpPr>
        <p:grpSpPr>
          <a:xfrm>
            <a:off x="6841509" y="4905097"/>
            <a:ext cx="3866551" cy="1653708"/>
            <a:chOff x="6844145" y="4982188"/>
            <a:chExt cx="3867558" cy="1654139"/>
          </a:xfrm>
        </p:grpSpPr>
        <p:pic>
          <p:nvPicPr>
            <p:cNvPr id="52" name="Imagen 51"/>
            <p:cNvPicPr>
              <a:picLocks noChangeAspect="1"/>
            </p:cNvPicPr>
            <p:nvPr/>
          </p:nvPicPr>
          <p:blipFill rotWithShape="1">
            <a:blip r:embed="rId33"/>
            <a:srcRect l="31585" t="16692" r="53827" b="60960"/>
            <a:stretch/>
          </p:blipFill>
          <p:spPr>
            <a:xfrm>
              <a:off x="6844145" y="5001491"/>
              <a:ext cx="1898074" cy="1634836"/>
            </a:xfrm>
            <a:prstGeom prst="rect">
              <a:avLst/>
            </a:prstGeom>
          </p:spPr>
        </p:pic>
        <p:pic>
          <p:nvPicPr>
            <p:cNvPr id="53" name="Imagen 52"/>
            <p:cNvPicPr>
              <a:picLocks noChangeAspect="1"/>
            </p:cNvPicPr>
            <p:nvPr/>
          </p:nvPicPr>
          <p:blipFill rotWithShape="1">
            <a:blip r:embed="rId33"/>
            <a:srcRect l="52342" t="15625" r="32643" b="60217"/>
            <a:stretch/>
          </p:blipFill>
          <p:spPr>
            <a:xfrm>
              <a:off x="8758212" y="4982188"/>
              <a:ext cx="1953491" cy="1654139"/>
            </a:xfrm>
            <a:prstGeom prst="rect">
              <a:avLst/>
            </a:prstGeom>
          </p:spPr>
        </p:pic>
      </p:grpSp>
      <p:sp>
        <p:nvSpPr>
          <p:cNvPr id="6" name="Rectángulo 5"/>
          <p:cNvSpPr/>
          <p:nvPr/>
        </p:nvSpPr>
        <p:spPr>
          <a:xfrm>
            <a:off x="5769281" y="5352420"/>
            <a:ext cx="225734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n w="22225">
                  <a:solidFill>
                    <a:srgbClr val="FFC000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PHANTOM </a:t>
            </a:r>
          </a:p>
          <a:p>
            <a:r>
              <a:rPr lang="es-EC" b="1" dirty="0" smtClean="0">
                <a:ln w="22225">
                  <a:solidFill>
                    <a:srgbClr val="FFC000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3 PROFESSIONAL </a:t>
            </a:r>
            <a:endParaRPr lang="en-US" b="1" dirty="0">
              <a:ln w="22225">
                <a:solidFill>
                  <a:srgbClr val="FFC000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7108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52" dur="3650" fill="hold"/>
                                        <p:tgtEl>
                                          <p:spTgt spid="3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1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167" dur="1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77" dur="3650" fill="hold"/>
                                        <p:tgtEl>
                                          <p:spTgt spid="3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189" dur="1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25" fill="hold" display="0">
                  <p:stCondLst>
                    <p:cond delay="indefinite"/>
                  </p:stCondLst>
                </p:cTn>
                <p:tgtEl>
                  <p:spTgt spid="31"/>
                </p:tgtEl>
              </p:cMediaNode>
            </p:video>
            <p:video>
              <p:cMediaNode vol="80000">
                <p:cTn id="226" fill="hold" display="0">
                  <p:stCondLst>
                    <p:cond delay="indefinite"/>
                  </p:stCondLst>
                </p:cTn>
                <p:tgtEl>
                  <p:spTgt spid="32"/>
                </p:tgtEl>
              </p:cMediaNode>
            </p:video>
          </p:childTnLst>
        </p:cTn>
      </p:par>
    </p:tnLst>
    <p:bldLst>
      <p:bldP spid="2" grpId="0" animBg="1"/>
      <p:bldP spid="2" grpId="1" animBg="1"/>
      <p:bldP spid="19" grpId="0" animBg="1"/>
      <p:bldP spid="19" grpId="1" animBg="1"/>
      <p:bldP spid="20" grpId="0" animBg="1"/>
      <p:bldP spid="20" grpId="1" animBg="1"/>
      <p:bldP spid="3" grpId="0" animBg="1"/>
      <p:bldP spid="3" grpId="1" animBg="1"/>
      <p:bldP spid="29" grpId="0" animBg="1"/>
      <p:bldP spid="29" grpId="1" animBg="1"/>
      <p:bldP spid="30" grpId="0" animBg="1"/>
      <p:bldP spid="30" grpId="1" animBg="1"/>
      <p:bldP spid="36" grpId="0"/>
      <p:bldP spid="36" grpId="1"/>
      <p:bldGraphic spid="4" grpId="0">
        <p:bldAsOne/>
      </p:bldGraphic>
      <p:bldGraphic spid="4" grpId="1">
        <p:bldAsOne/>
      </p:bldGraphic>
      <p:bldP spid="26" grpId="0"/>
      <p:bldP spid="26" grpId="1"/>
      <p:bldGraphic spid="33" grpId="0">
        <p:bldAsOne/>
      </p:bldGraphic>
      <p:bldGraphic spid="33" grpId="1">
        <p:bldAsOne/>
      </p:bldGraphic>
      <p:bldP spid="45" grpId="0"/>
      <p:bldP spid="45" grpId="1"/>
      <p:bldP spid="46" grpId="0"/>
      <p:bldP spid="46" grpId="1"/>
      <p:bldP spid="47" grpId="0"/>
      <p:bldP spid="47" grpId="1"/>
      <p:bldP spid="6" grpId="0"/>
      <p:bldP spid="6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" name="Diagrama 26"/>
          <p:cNvGraphicFramePr/>
          <p:nvPr>
            <p:extLst>
              <p:ext uri="{D42A27DB-BD31-4B8C-83A1-F6EECF244321}">
                <p14:modId xmlns:p14="http://schemas.microsoft.com/office/powerpoint/2010/main" val="840122959"/>
              </p:ext>
            </p:extLst>
          </p:nvPr>
        </p:nvGraphicFramePr>
        <p:xfrm>
          <a:off x="319028" y="1029385"/>
          <a:ext cx="4844055" cy="5417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8" name="Título 1"/>
          <p:cNvSpPr txBox="1">
            <a:spLocks/>
          </p:cNvSpPr>
          <p:nvPr/>
        </p:nvSpPr>
        <p:spPr bwMode="auto">
          <a:xfrm>
            <a:off x="0" y="145757"/>
            <a:ext cx="5502778" cy="574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ÁLCULO DEL VOLUMEN 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Rectángulo 28"/>
          <p:cNvSpPr/>
          <p:nvPr/>
        </p:nvSpPr>
        <p:spPr>
          <a:xfrm>
            <a:off x="2536477" y="1066461"/>
            <a:ext cx="2742486" cy="112017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30" name="Rectángulo 29"/>
          <p:cNvSpPr/>
          <p:nvPr/>
        </p:nvSpPr>
        <p:spPr>
          <a:xfrm>
            <a:off x="2536477" y="3177927"/>
            <a:ext cx="2742486" cy="112017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31" name="Rectángulo 30"/>
          <p:cNvSpPr/>
          <p:nvPr/>
        </p:nvSpPr>
        <p:spPr>
          <a:xfrm>
            <a:off x="2536477" y="4978354"/>
            <a:ext cx="2742486" cy="112017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pic>
        <p:nvPicPr>
          <p:cNvPr id="32" name="Imagen 31" descr="C:\Users\YESENIA\Desktop\FIN\perfiles_f1 - copia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6923" y="1629314"/>
            <a:ext cx="5295165" cy="3933802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26" name="Picture 2" descr="Resultado de imagen para AUTOCAD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1275" y="4477320"/>
            <a:ext cx="2153537" cy="1076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Flecha derecha 32"/>
          <p:cNvSpPr/>
          <p:nvPr/>
        </p:nvSpPr>
        <p:spPr>
          <a:xfrm>
            <a:off x="8269461" y="4834495"/>
            <a:ext cx="1068669" cy="2734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34" name="CuadroTexto 33"/>
          <p:cNvSpPr txBox="1"/>
          <p:nvPr/>
        </p:nvSpPr>
        <p:spPr>
          <a:xfrm>
            <a:off x="9493677" y="4771235"/>
            <a:ext cx="1660943" cy="4000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99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DXF.</a:t>
            </a:r>
            <a:endParaRPr lang="en-US" sz="1999" b="1" dirty="0">
              <a:ln w="12700">
                <a:solidFill>
                  <a:schemeClr val="accent5"/>
                </a:solidFill>
                <a:prstDash val="solid"/>
              </a:ln>
              <a:pattFill prst="ltDnDiag">
                <a:fgClr>
                  <a:schemeClr val="accent5">
                    <a:lumMod val="60000"/>
                    <a:lumOff val="40000"/>
                  </a:schemeClr>
                </a:fgClr>
                <a:bgClr>
                  <a:schemeClr val="bg1"/>
                </a:bgClr>
              </a:pattFill>
            </a:endParaRPr>
          </a:p>
        </p:txBody>
      </p:sp>
      <p:pic>
        <p:nvPicPr>
          <p:cNvPr id="36" name="Imagen 35"/>
          <p:cNvPicPr/>
          <p:nvPr/>
        </p:nvPicPr>
        <p:blipFill rotWithShape="1">
          <a:blip r:embed="rId9"/>
          <a:srcRect l="33623" t="23278" r="17848" b="9746"/>
          <a:stretch/>
        </p:blipFill>
        <p:spPr bwMode="auto">
          <a:xfrm>
            <a:off x="5674331" y="720372"/>
            <a:ext cx="2575545" cy="185077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7" name="Imagen 36"/>
          <p:cNvPicPr/>
          <p:nvPr/>
        </p:nvPicPr>
        <p:blipFill rotWithShape="1">
          <a:blip r:embed="rId10"/>
          <a:srcRect l="33421" t="23277" r="17650" b="11184"/>
          <a:stretch/>
        </p:blipFill>
        <p:spPr bwMode="auto">
          <a:xfrm>
            <a:off x="5696572" y="2857951"/>
            <a:ext cx="2553305" cy="192227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8" name="Imagen 37"/>
          <p:cNvPicPr/>
          <p:nvPr/>
        </p:nvPicPr>
        <p:blipFill rotWithShape="1">
          <a:blip r:embed="rId11"/>
          <a:srcRect l="32415" t="23276" r="17451" b="11187"/>
          <a:stretch/>
        </p:blipFill>
        <p:spPr bwMode="auto">
          <a:xfrm>
            <a:off x="5674332" y="5067036"/>
            <a:ext cx="2575545" cy="166420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9" name="CuadroTexto 38"/>
          <p:cNvSpPr txBox="1"/>
          <p:nvPr/>
        </p:nvSpPr>
        <p:spPr>
          <a:xfrm>
            <a:off x="8528575" y="2021118"/>
            <a:ext cx="3040707" cy="25535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99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PARÁMETROS</a:t>
            </a:r>
          </a:p>
          <a:p>
            <a:endParaRPr lang="es-EC" sz="1999" b="1" dirty="0">
              <a:ln w="12700">
                <a:solidFill>
                  <a:schemeClr val="accent5"/>
                </a:solidFill>
                <a:prstDash val="solid"/>
              </a:ln>
              <a:pattFill prst="ltDnDiag">
                <a:fgClr>
                  <a:schemeClr val="accent5">
                    <a:lumMod val="60000"/>
                    <a:lumOff val="40000"/>
                  </a:schemeClr>
                </a:fgClr>
                <a:bgClr>
                  <a:schemeClr val="bg1"/>
                </a:bgClr>
              </a:pattFill>
            </a:endParaRPr>
          </a:p>
          <a:p>
            <a:pPr marL="457063" indent="-457063">
              <a:buAutoNum type="arabicPeriod"/>
            </a:pPr>
            <a:r>
              <a:rPr lang="es-EC" sz="1999" b="1" dirty="0" smtClean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Materiales </a:t>
            </a:r>
          </a:p>
          <a:p>
            <a:pPr marL="914263" lvl="1" indent="-457063">
              <a:buAutoNum type="arabicPeriod"/>
            </a:pPr>
            <a:r>
              <a:rPr lang="es-EC" sz="1999" b="1" dirty="0" smtClean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Peso </a:t>
            </a:r>
            <a:r>
              <a:rPr lang="es-EC" sz="1999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Específico</a:t>
            </a:r>
          </a:p>
          <a:p>
            <a:pPr marL="914263" lvl="1" indent="-457063">
              <a:buAutoNum type="arabicPeriod"/>
            </a:pPr>
            <a:r>
              <a:rPr lang="es-EC" sz="1999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Cohesión </a:t>
            </a:r>
          </a:p>
          <a:p>
            <a:pPr marL="914263" lvl="1" indent="-457063">
              <a:buAutoNum type="arabicPeriod"/>
            </a:pPr>
            <a:r>
              <a:rPr lang="es-EC" sz="1999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Ángulo de Fricción</a:t>
            </a:r>
          </a:p>
          <a:p>
            <a:pPr marL="457063" indent="-457063">
              <a:buAutoNum type="arabicPeriod"/>
            </a:pPr>
            <a:r>
              <a:rPr lang="es-EC" sz="1999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Carga </a:t>
            </a:r>
            <a:r>
              <a:rPr lang="es-EC" sz="1999" b="1" dirty="0" smtClean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Sísmica</a:t>
            </a:r>
            <a:endParaRPr lang="en-US" sz="1999" b="1" dirty="0">
              <a:ln w="12700">
                <a:solidFill>
                  <a:schemeClr val="accent5"/>
                </a:solidFill>
                <a:prstDash val="solid"/>
              </a:ln>
              <a:pattFill prst="ltDnDiag">
                <a:fgClr>
                  <a:schemeClr val="accent5">
                    <a:lumMod val="60000"/>
                    <a:lumOff val="40000"/>
                  </a:schemeClr>
                </a:fgClr>
                <a:bgClr>
                  <a:schemeClr val="bg1"/>
                </a:bgClr>
              </a:pattFill>
            </a:endParaRPr>
          </a:p>
        </p:txBody>
      </p:sp>
      <p:sp>
        <p:nvSpPr>
          <p:cNvPr id="40" name="CuadroTexto 39"/>
          <p:cNvSpPr txBox="1"/>
          <p:nvPr/>
        </p:nvSpPr>
        <p:spPr>
          <a:xfrm>
            <a:off x="6904152" y="1464669"/>
            <a:ext cx="3996545" cy="4000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999" b="1" dirty="0">
                <a:ln w="12700">
                  <a:solidFill>
                    <a:schemeClr val="accent5"/>
                  </a:solidFill>
                  <a:prstDash val="solid"/>
                </a:ln>
                <a:pattFill prst="ltDnDiag">
                  <a:fgClr>
                    <a:schemeClr val="accent5">
                      <a:lumMod val="60000"/>
                      <a:lumOff val="40000"/>
                    </a:schemeClr>
                  </a:fgClr>
                  <a:bgClr>
                    <a:schemeClr val="bg1"/>
                  </a:bgClr>
                </a:pattFill>
              </a:rPr>
              <a:t>MÉTODO DEL PRISMOIDE</a:t>
            </a:r>
            <a:endParaRPr lang="en-US" sz="1999" b="1" dirty="0">
              <a:ln w="12700">
                <a:solidFill>
                  <a:schemeClr val="accent5"/>
                </a:solidFill>
                <a:prstDash val="solid"/>
              </a:ln>
              <a:pattFill prst="ltDnDiag">
                <a:fgClr>
                  <a:schemeClr val="accent5">
                    <a:lumMod val="60000"/>
                    <a:lumOff val="40000"/>
                  </a:schemeClr>
                </a:fgClr>
                <a:bgClr>
                  <a:schemeClr val="bg1"/>
                </a:bgClr>
              </a:pattFill>
            </a:endParaRPr>
          </a:p>
        </p:txBody>
      </p:sp>
      <p:pic>
        <p:nvPicPr>
          <p:cNvPr id="41" name="Imagen 40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93" t="35896" r="56844" b="32288"/>
          <a:stretch>
            <a:fillRect/>
          </a:stretch>
        </p:blipFill>
        <p:spPr bwMode="auto">
          <a:xfrm>
            <a:off x="5790211" y="2307846"/>
            <a:ext cx="5334716" cy="2701879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ángulo 34"/>
              <p:cNvSpPr/>
              <p:nvPr/>
            </p:nvSpPr>
            <p:spPr>
              <a:xfrm>
                <a:off x="7686383" y="5137219"/>
                <a:ext cx="2567663" cy="61808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799" i="1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sz="1799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799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799" i="1">
                              <a:latin typeface="Cambria Math" panose="02040503050406030204" pitchFamily="18" charset="0"/>
                            </a:rPr>
                            <m:t>𝑑</m:t>
                          </m:r>
                        </m:num>
                        <m:den>
                          <m:r>
                            <a:rPr lang="en-US" sz="1799">
                              <a:latin typeface="Cambria Math" panose="02040503050406030204" pitchFamily="18" charset="0"/>
                            </a:rPr>
                            <m:t>6</m:t>
                          </m:r>
                        </m:den>
                      </m:f>
                      <m:d>
                        <m:dPr>
                          <m:ctrlPr>
                            <a:rPr lang="en-US" sz="1799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799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99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1799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799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799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99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1799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1799">
                              <a:latin typeface="Cambria Math" panose="02040503050406030204" pitchFamily="18" charset="0"/>
                            </a:rPr>
                            <m:t>+4</m:t>
                          </m:r>
                          <m:sSub>
                            <m:sSubPr>
                              <m:ctrlPr>
                                <a:rPr lang="en-US" sz="1799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99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1799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799" dirty="0"/>
              </a:p>
            </p:txBody>
          </p:sp>
        </mc:Choice>
        <mc:Fallback xmlns="">
          <p:sp>
            <p:nvSpPr>
              <p:cNvPr id="35" name="Rectángulo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6383" y="5137219"/>
                <a:ext cx="2567663" cy="61808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14"/>
          <a:srcRect l="375" t="11121" r="81903" b="78371"/>
          <a:stretch/>
        </p:blipFill>
        <p:spPr>
          <a:xfrm>
            <a:off x="5696572" y="1516971"/>
            <a:ext cx="2659527" cy="886509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15"/>
          <a:srcRect l="4511" t="39492" r="86037" b="58406"/>
          <a:stretch/>
        </p:blipFill>
        <p:spPr>
          <a:xfrm>
            <a:off x="8319645" y="2710490"/>
            <a:ext cx="2880320" cy="36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582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9" grpId="1" animBg="1"/>
      <p:bldP spid="30" grpId="0" animBg="1"/>
      <p:bldP spid="30" grpId="1" animBg="1"/>
      <p:bldP spid="31" grpId="0" animBg="1"/>
      <p:bldP spid="33" grpId="0" animBg="1"/>
      <p:bldP spid="33" grpId="1" animBg="1"/>
      <p:bldP spid="34" grpId="0"/>
      <p:bldP spid="34" grpId="1"/>
      <p:bldP spid="39" grpId="0"/>
      <p:bldP spid="39" grpId="1"/>
      <p:bldP spid="40" grpId="0"/>
      <p:bldP spid="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46144724"/>
              </p:ext>
            </p:extLst>
          </p:nvPr>
        </p:nvGraphicFramePr>
        <p:xfrm>
          <a:off x="426395" y="840255"/>
          <a:ext cx="4895559" cy="59871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 bwMode="auto">
          <a:xfrm>
            <a:off x="0" y="145757"/>
            <a:ext cx="2536477" cy="574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STOS 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2948494" y="869991"/>
            <a:ext cx="2497850" cy="97210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6" name="Rectángulo 5"/>
          <p:cNvSpPr/>
          <p:nvPr/>
        </p:nvSpPr>
        <p:spPr>
          <a:xfrm>
            <a:off x="2948492" y="2177648"/>
            <a:ext cx="2497850" cy="97210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7" name="Rectángulo 6"/>
          <p:cNvSpPr/>
          <p:nvPr/>
        </p:nvSpPr>
        <p:spPr>
          <a:xfrm>
            <a:off x="2948493" y="3377498"/>
            <a:ext cx="2497850" cy="97210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8" name="Rectángulo 7"/>
          <p:cNvSpPr/>
          <p:nvPr/>
        </p:nvSpPr>
        <p:spPr>
          <a:xfrm>
            <a:off x="2927104" y="4595882"/>
            <a:ext cx="2497850" cy="97210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9" name="Rectángulo 8"/>
          <p:cNvSpPr/>
          <p:nvPr/>
        </p:nvSpPr>
        <p:spPr>
          <a:xfrm>
            <a:off x="2948492" y="5740692"/>
            <a:ext cx="2497850" cy="97210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graphicFrame>
        <p:nvGraphicFramePr>
          <p:cNvPr id="14" name="Diagrama 13"/>
          <p:cNvGraphicFramePr/>
          <p:nvPr>
            <p:extLst>
              <p:ext uri="{D42A27DB-BD31-4B8C-83A1-F6EECF244321}">
                <p14:modId xmlns:p14="http://schemas.microsoft.com/office/powerpoint/2010/main" val="241817353"/>
              </p:ext>
            </p:extLst>
          </p:nvPr>
        </p:nvGraphicFramePr>
        <p:xfrm>
          <a:off x="5704501" y="1196540"/>
          <a:ext cx="5705783" cy="51060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12188825" y="2965524"/>
            <a:ext cx="184683" cy="369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16" tIns="45708" rIns="91416" bIns="45708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799"/>
          </a:p>
        </p:txBody>
      </p:sp>
      <p:sp>
        <p:nvSpPr>
          <p:cNvPr id="2" name="Rectángulo 1"/>
          <p:cNvSpPr/>
          <p:nvPr/>
        </p:nvSpPr>
        <p:spPr>
          <a:xfrm>
            <a:off x="7290581" y="3420996"/>
            <a:ext cx="2429729" cy="52322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$ 19</a:t>
            </a:r>
            <a:r>
              <a:rPr lang="es-EC" sz="28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 114,29 </a:t>
            </a:r>
            <a:r>
              <a:rPr lang="es-EC" sz="2800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/ h</a:t>
            </a:r>
            <a:endParaRPr lang="en-US" sz="2800" dirty="0"/>
          </a:p>
        </p:txBody>
      </p:sp>
      <p:sp>
        <p:nvSpPr>
          <p:cNvPr id="24" name="Rectángulo redondeado 23"/>
          <p:cNvSpPr/>
          <p:nvPr/>
        </p:nvSpPr>
        <p:spPr>
          <a:xfrm>
            <a:off x="7781090" y="4568097"/>
            <a:ext cx="1552603" cy="1375973"/>
          </a:xfrm>
          <a:prstGeom prst="roundRect">
            <a:avLst>
              <a:gd name="adj" fmla="val 16670"/>
            </a:avLst>
          </a:prstGeom>
          <a:blipFill rotWithShape="1">
            <a:blip r:embed="rId13"/>
            <a:stretch>
              <a:fillRect/>
            </a:stretch>
          </a:blipFill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rgbClr r="0" g="0" b="0"/>
          </a:fillRef>
          <a:effectRef idx="1">
            <a:schemeClr val="accent2">
              <a:hueOff val="7210809"/>
              <a:satOff val="4815"/>
              <a:lumOff val="-2159"/>
              <a:alphaOff val="0"/>
            </a:schemeClr>
          </a:effectRef>
          <a:fontRef idx="minor">
            <a:schemeClr val="dk1"/>
          </a:fontRef>
        </p:style>
      </p:sp>
      <p:sp>
        <p:nvSpPr>
          <p:cNvPr id="11" name="AutoShape 17" descr="Resultado de imagen para tiempo rápido"/>
          <p:cNvSpPr>
            <a:spLocks noChangeAspect="1" noChangeArrowheads="1"/>
          </p:cNvSpPr>
          <p:nvPr/>
        </p:nvSpPr>
        <p:spPr bwMode="auto">
          <a:xfrm>
            <a:off x="-4766" y="-246856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43" name="Picture 19" descr="Resultado de imagen para tiempo rápid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39786" y="1417777"/>
            <a:ext cx="1728192" cy="137597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  <a:extLst/>
        </p:spPr>
      </p:pic>
      <p:sp>
        <p:nvSpPr>
          <p:cNvPr id="25" name="Rectangle 39"/>
          <p:cNvSpPr>
            <a:spLocks noChangeArrowheads="1"/>
          </p:cNvSpPr>
          <p:nvPr/>
        </p:nvSpPr>
        <p:spPr bwMode="auto">
          <a:xfrm>
            <a:off x="5843233" y="1992982"/>
            <a:ext cx="137846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ángulo redondeado 16"/>
          <p:cNvSpPr/>
          <p:nvPr/>
        </p:nvSpPr>
        <p:spPr>
          <a:xfrm>
            <a:off x="6069540" y="1417777"/>
            <a:ext cx="1552603" cy="1375973"/>
          </a:xfrm>
          <a:prstGeom prst="roundRect">
            <a:avLst>
              <a:gd name="adj" fmla="val 16670"/>
            </a:avLst>
          </a:prstGeom>
          <a:blipFill rotWithShape="1">
            <a:blip r:embed="rId15"/>
            <a:stretch>
              <a:fillRect/>
            </a:stretch>
          </a:blipFill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rgbClr r="0" g="0" b="0"/>
          </a:fillRef>
          <a:effectRef idx="1">
            <a:schemeClr val="accent2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</p:sp>
      <p:graphicFrame>
        <p:nvGraphicFramePr>
          <p:cNvPr id="12" name="Diagrama 11"/>
          <p:cNvGraphicFramePr/>
          <p:nvPr>
            <p:extLst>
              <p:ext uri="{D42A27DB-BD31-4B8C-83A1-F6EECF244321}">
                <p14:modId xmlns:p14="http://schemas.microsoft.com/office/powerpoint/2010/main" val="3682208992"/>
              </p:ext>
            </p:extLst>
          </p:nvPr>
        </p:nvGraphicFramePr>
        <p:xfrm>
          <a:off x="5117779" y="495482"/>
          <a:ext cx="6681775" cy="61833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6" r:lo="rId17" r:qs="rId18" r:cs="rId19"/>
          </a:graphicData>
        </a:graphic>
      </p:graphicFrame>
      <p:sp>
        <p:nvSpPr>
          <p:cNvPr id="13" name="CuadroTexto 12"/>
          <p:cNvSpPr txBox="1"/>
          <p:nvPr/>
        </p:nvSpPr>
        <p:spPr>
          <a:xfrm>
            <a:off x="5963728" y="1564893"/>
            <a:ext cx="3749398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TERRAZAS  </a:t>
            </a:r>
            <a:endParaRPr lang="en-US" dirty="0"/>
          </a:p>
        </p:txBody>
      </p:sp>
      <p:pic>
        <p:nvPicPr>
          <p:cNvPr id="1051" name="Picture 27" descr="Resultado de imagen para bermas en talud"/>
          <p:cNvPicPr>
            <a:picLocks noChangeAspect="1" noChangeArrowheads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308" r="574" b="9715"/>
          <a:stretch/>
        </p:blipFill>
        <p:spPr bwMode="auto">
          <a:xfrm>
            <a:off x="6016741" y="2293030"/>
            <a:ext cx="5213629" cy="2312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CuadroTexto 25"/>
          <p:cNvSpPr txBox="1"/>
          <p:nvPr/>
        </p:nvSpPr>
        <p:spPr>
          <a:xfrm>
            <a:off x="5970632" y="1565361"/>
            <a:ext cx="374939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GEOMEMBRANA  </a:t>
            </a:r>
            <a:endParaRPr lang="en-US" dirty="0"/>
          </a:p>
        </p:txBody>
      </p:sp>
      <p:pic>
        <p:nvPicPr>
          <p:cNvPr id="1053" name="Picture 29" descr="Resultado de imagen para Geomembrana en talud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825" y="2524412"/>
            <a:ext cx="4308658" cy="2877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uadroTexto 29"/>
          <p:cNvSpPr txBox="1"/>
          <p:nvPr/>
        </p:nvSpPr>
        <p:spPr>
          <a:xfrm>
            <a:off x="5956824" y="1575045"/>
            <a:ext cx="3749398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HIDROSIEMBRA </a:t>
            </a:r>
            <a:endParaRPr lang="en-US" dirty="0"/>
          </a:p>
        </p:txBody>
      </p:sp>
      <p:pic>
        <p:nvPicPr>
          <p:cNvPr id="1059" name="Picture 35" descr="Resultado de imagen para HIDROSIEMBRA en talud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9540" y="2310476"/>
            <a:ext cx="5194826" cy="3168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CuadroTexto 31"/>
          <p:cNvSpPr txBox="1"/>
          <p:nvPr/>
        </p:nvSpPr>
        <p:spPr>
          <a:xfrm>
            <a:off x="5984440" y="1568352"/>
            <a:ext cx="3749398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C" dirty="0" smtClean="0"/>
              <a:t>HORMIGÓN LANZADO  </a:t>
            </a:r>
            <a:endParaRPr lang="en-US" dirty="0"/>
          </a:p>
        </p:txBody>
      </p:sp>
      <p:pic>
        <p:nvPicPr>
          <p:cNvPr id="1061" name="Picture 37" descr="Resultado de imagen para Hormigón Lanzado en talud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552" y="2320628"/>
            <a:ext cx="4572000" cy="342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0" name="Diagrama 19"/>
          <p:cNvGraphicFramePr/>
          <p:nvPr>
            <p:extLst>
              <p:ext uri="{D42A27DB-BD31-4B8C-83A1-F6EECF244321}">
                <p14:modId xmlns:p14="http://schemas.microsoft.com/office/powerpoint/2010/main" val="3106850375"/>
              </p:ext>
            </p:extLst>
          </p:nvPr>
        </p:nvGraphicFramePr>
        <p:xfrm>
          <a:off x="5984440" y="999213"/>
          <a:ext cx="5348068" cy="56796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5" r:lo="rId26" r:qs="rId27" r:cs="rId28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ángulo 20"/>
              <p:cNvSpPr/>
              <p:nvPr/>
            </p:nvSpPr>
            <p:spPr>
              <a:xfrm>
                <a:off x="6604600" y="480965"/>
                <a:ext cx="4107747" cy="6187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799">
                          <a:latin typeface="Cambria Math" panose="02040503050406030204" pitchFamily="18" charset="0"/>
                        </a:rPr>
                        <m:t>Relaci</m:t>
                      </m:r>
                      <m:r>
                        <a:rPr lang="en-US" sz="1799">
                          <a:latin typeface="Cambria Math" panose="02040503050406030204" pitchFamily="18" charset="0"/>
                        </a:rPr>
                        <m:t>ó</m:t>
                      </m:r>
                      <m:r>
                        <m:rPr>
                          <m:sty m:val="p"/>
                        </m:rPr>
                        <a:rPr lang="en-US" sz="1799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1799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1799">
                          <a:latin typeface="Cambria Math" panose="02040503050406030204" pitchFamily="18" charset="0"/>
                        </a:rPr>
                        <m:t>costo</m:t>
                      </m:r>
                      <m:r>
                        <a:rPr lang="en-US" sz="1799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1799">
                          <a:latin typeface="Cambria Math" panose="02040503050406030204" pitchFamily="18" charset="0"/>
                        </a:rPr>
                        <m:t>beneficio</m:t>
                      </m:r>
                      <m:r>
                        <a:rPr lang="en-US" sz="1799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1799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1799">
                              <a:latin typeface="Cambria Math" panose="02040503050406030204" pitchFamily="18" charset="0"/>
                            </a:rPr>
                            <m:t>Beneficio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1799">
                              <a:latin typeface="Cambria Math" panose="02040503050406030204" pitchFamily="18" charset="0"/>
                            </a:rPr>
                            <m:t>Costo</m:t>
                          </m:r>
                        </m:den>
                      </m:f>
                    </m:oMath>
                  </m:oMathPara>
                </a14:m>
                <a:endParaRPr lang="en-US" sz="1799" dirty="0"/>
              </a:p>
            </p:txBody>
          </p:sp>
        </mc:Choice>
        <mc:Fallback xmlns="">
          <p:sp>
            <p:nvSpPr>
              <p:cNvPr id="21" name="Rectángulo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4600" y="480965"/>
                <a:ext cx="4107747" cy="618726"/>
              </a:xfrm>
              <a:prstGeom prst="rect">
                <a:avLst/>
              </a:prstGeom>
              <a:blipFill rotWithShape="0">
                <a:blip r:embed="rId3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7" name="Objeto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247892"/>
              </p:ext>
            </p:extLst>
          </p:nvPr>
        </p:nvGraphicFramePr>
        <p:xfrm>
          <a:off x="5865667" y="1196540"/>
          <a:ext cx="5681993" cy="4582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r:id="rId31" imgW="5495842" imgH="3305293" progId="Visio.Drawing.15">
                  <p:embed/>
                </p:oleObj>
              </mc:Choice>
              <mc:Fallback>
                <p:oleObj r:id="rId31" imgW="5495842" imgH="3305293" progId="Visio.Drawing.15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5667" y="1196540"/>
                        <a:ext cx="5681993" cy="4582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Diagrama 22"/>
          <p:cNvGraphicFramePr/>
          <p:nvPr>
            <p:extLst>
              <p:ext uri="{D42A27DB-BD31-4B8C-83A1-F6EECF244321}">
                <p14:modId xmlns:p14="http://schemas.microsoft.com/office/powerpoint/2010/main" val="2334071360"/>
              </p:ext>
            </p:extLst>
          </p:nvPr>
        </p:nvGraphicFramePr>
        <p:xfrm>
          <a:off x="6301459" y="1626579"/>
          <a:ext cx="4879272" cy="47003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3" r:lo="rId34" r:qs="rId35" r:cs="rId36"/>
          </a:graphicData>
        </a:graphic>
      </p:graphicFrame>
    </p:spTree>
    <p:extLst>
      <p:ext uri="{BB962C8B-B14F-4D97-AF65-F5344CB8AC3E}">
        <p14:creationId xmlns:p14="http://schemas.microsoft.com/office/powerpoint/2010/main" val="3887131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2" dur="5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8" dur="500"/>
                                        <p:tgtEl>
                                          <p:spTgt spid="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10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4" dur="500"/>
                                        <p:tgtEl>
                                          <p:spTgt spid="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1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/>
                                        <p:tgtEl>
                                          <p:spTgt spid="10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8" dur="500"/>
                                        <p:tgtEl>
                                          <p:spTgt spid="10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0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Graphic spid="14" grpId="0">
        <p:bldAsOne/>
      </p:bldGraphic>
      <p:bldGraphic spid="14" grpId="1">
        <p:bldAsOne/>
      </p:bldGraphic>
      <p:bldGraphic spid="14" grpId="2">
        <p:bldAsOne/>
      </p:bldGraphic>
      <p:bldP spid="2" grpId="0" animBg="1"/>
      <p:bldP spid="2" grpId="1" animBg="1"/>
      <p:bldP spid="2" grpId="2" animBg="1"/>
      <p:bldGraphic spid="12" grpId="0">
        <p:bldAsOne/>
      </p:bldGraphic>
      <p:bldGraphic spid="12" grpId="1">
        <p:bldAsOne/>
      </p:bldGraphic>
      <p:bldGraphic spid="12" grpId="2">
        <p:bldAsOne/>
      </p:bldGraphic>
      <p:bldGraphic spid="12" grpId="3">
        <p:bldAsOne/>
      </p:bldGraphic>
      <p:bldP spid="13" grpId="0" animBg="1"/>
      <p:bldP spid="13" grpId="1" animBg="1"/>
      <p:bldP spid="13" grpId="2" animBg="1"/>
      <p:bldP spid="26" grpId="0" animBg="1"/>
      <p:bldP spid="26" grpId="1" animBg="1"/>
      <p:bldP spid="26" grpId="2" animBg="1"/>
      <p:bldP spid="30" grpId="0" animBg="1"/>
      <p:bldP spid="30" grpId="1" animBg="1"/>
      <p:bldP spid="30" grpId="2" animBg="1"/>
      <p:bldP spid="32" grpId="0" animBg="1"/>
      <p:bldP spid="32" grpId="1" animBg="1"/>
      <p:bldP spid="32" grpId="2" animBg="1"/>
      <p:bldGraphic spid="20" grpId="0">
        <p:bldAsOne/>
      </p:bldGraphic>
      <p:bldGraphic spid="20" grpId="1">
        <p:bldAsOne/>
      </p:bldGraphic>
      <p:bldP spid="21" grpId="0"/>
      <p:bldP spid="21" grpId="1"/>
      <p:bldGraphic spid="23" grpId="0">
        <p:bldAsOne/>
      </p:bldGraphic>
      <p:bldGraphic spid="23" grpId="1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29894" t="12938" r="28592" b="10434"/>
          <a:stretch/>
        </p:blipFill>
        <p:spPr>
          <a:xfrm>
            <a:off x="265147" y="1893594"/>
            <a:ext cx="4147481" cy="4380077"/>
          </a:xfrm>
          <a:prstGeom prst="rect">
            <a:avLst/>
          </a:prstGeom>
        </p:spPr>
      </p:pic>
      <p:sp>
        <p:nvSpPr>
          <p:cNvPr id="4" name="CuadroTexto 3"/>
          <p:cNvSpPr txBox="1"/>
          <p:nvPr/>
        </p:nvSpPr>
        <p:spPr>
          <a:xfrm>
            <a:off x="7102524" y="446913"/>
            <a:ext cx="4193128" cy="769241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UMEN </a:t>
            </a:r>
          </a:p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963.368, 875 m3  </a:t>
            </a:r>
            <a:endParaRPr lang="en-US" sz="21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6970703" y="1548787"/>
            <a:ext cx="4456770" cy="769241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TO POR DAÑO Y REMOCIÓN </a:t>
            </a:r>
          </a:p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$ 14</a:t>
            </a:r>
            <a:r>
              <a:rPr lang="en-US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 786.476, 96</a:t>
            </a:r>
            <a:endParaRPr lang="en-US" sz="21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5" name="Grupo 14"/>
          <p:cNvGrpSpPr/>
          <p:nvPr/>
        </p:nvGrpSpPr>
        <p:grpSpPr>
          <a:xfrm>
            <a:off x="7147590" y="3575768"/>
            <a:ext cx="1864538" cy="494208"/>
            <a:chOff x="1947120" y="1143012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16" name="Rectángulo 15"/>
            <p:cNvSpPr/>
            <p:nvPr/>
          </p:nvSpPr>
          <p:spPr>
            <a:xfrm>
              <a:off x="1947120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17" name="Rectángulo 16"/>
            <p:cNvSpPr/>
            <p:nvPr/>
          </p:nvSpPr>
          <p:spPr>
            <a:xfrm>
              <a:off x="1947120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EOMEMBRANA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" name="Grupo 17"/>
          <p:cNvGrpSpPr/>
          <p:nvPr/>
        </p:nvGrpSpPr>
        <p:grpSpPr>
          <a:xfrm>
            <a:off x="7147590" y="2739498"/>
            <a:ext cx="1864538" cy="494208"/>
            <a:chOff x="1947120" y="446078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19" name="Rectángulo 18"/>
            <p:cNvSpPr/>
            <p:nvPr/>
          </p:nvSpPr>
          <p:spPr>
            <a:xfrm>
              <a:off x="1947120" y="446078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0" name="Rectángulo 19"/>
            <p:cNvSpPr/>
            <p:nvPr/>
          </p:nvSpPr>
          <p:spPr>
            <a:xfrm>
              <a:off x="1947120" y="446078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ERRAZAS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Grupo 20"/>
          <p:cNvGrpSpPr/>
          <p:nvPr/>
        </p:nvGrpSpPr>
        <p:grpSpPr>
          <a:xfrm>
            <a:off x="7147589" y="4412037"/>
            <a:ext cx="1864538" cy="494208"/>
            <a:chOff x="1947120" y="1839946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22" name="Rectángulo 21"/>
            <p:cNvSpPr/>
            <p:nvPr/>
          </p:nvSpPr>
          <p:spPr>
            <a:xfrm>
              <a:off x="1947120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3" name="Rectángulo 22"/>
            <p:cNvSpPr/>
            <p:nvPr/>
          </p:nvSpPr>
          <p:spPr>
            <a:xfrm>
              <a:off x="1947120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IDROSIEMBRA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" name="Grupo 23"/>
          <p:cNvGrpSpPr/>
          <p:nvPr/>
        </p:nvGrpSpPr>
        <p:grpSpPr>
          <a:xfrm>
            <a:off x="7147588" y="5238878"/>
            <a:ext cx="1864538" cy="494208"/>
            <a:chOff x="1947120" y="2536880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25" name="Rectángulo 24"/>
            <p:cNvSpPr/>
            <p:nvPr/>
          </p:nvSpPr>
          <p:spPr>
            <a:xfrm>
              <a:off x="1947120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6" name="Rectángulo 25"/>
            <p:cNvSpPr/>
            <p:nvPr/>
          </p:nvSpPr>
          <p:spPr>
            <a:xfrm>
              <a:off x="1947120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RMIGÓN LANZADO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7" name="Grupo 26"/>
          <p:cNvGrpSpPr/>
          <p:nvPr/>
        </p:nvGrpSpPr>
        <p:grpSpPr>
          <a:xfrm>
            <a:off x="9368881" y="2739497"/>
            <a:ext cx="2516899" cy="494208"/>
            <a:chOff x="3892052" y="446078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28" name="Rectángulo 27"/>
            <p:cNvSpPr/>
            <p:nvPr/>
          </p:nvSpPr>
          <p:spPr>
            <a:xfrm>
              <a:off x="3892052" y="446078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9" name="Rectángulo 28"/>
            <p:cNvSpPr/>
            <p:nvPr/>
          </p:nvSpPr>
          <p:spPr>
            <a:xfrm>
              <a:off x="3892052" y="446078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1’757.256,39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" name="Grupo 29"/>
          <p:cNvGrpSpPr/>
          <p:nvPr/>
        </p:nvGrpSpPr>
        <p:grpSpPr>
          <a:xfrm>
            <a:off x="9368881" y="3596363"/>
            <a:ext cx="2516899" cy="494208"/>
            <a:chOff x="3892052" y="1143012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31" name="Rectángulo 30"/>
            <p:cNvSpPr/>
            <p:nvPr/>
          </p:nvSpPr>
          <p:spPr>
            <a:xfrm>
              <a:off x="3892052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32" name="Rectángulo 31"/>
            <p:cNvSpPr/>
            <p:nvPr/>
          </p:nvSpPr>
          <p:spPr>
            <a:xfrm>
              <a:off x="3892052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346.254,42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" name="Grupo 32"/>
          <p:cNvGrpSpPr/>
          <p:nvPr/>
        </p:nvGrpSpPr>
        <p:grpSpPr>
          <a:xfrm>
            <a:off x="9368881" y="4388586"/>
            <a:ext cx="2516899" cy="494208"/>
            <a:chOff x="3892052" y="1839946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34" name="Rectángulo 33"/>
            <p:cNvSpPr/>
            <p:nvPr/>
          </p:nvSpPr>
          <p:spPr>
            <a:xfrm>
              <a:off x="3892052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35" name="Rectángulo 34"/>
            <p:cNvSpPr/>
            <p:nvPr/>
          </p:nvSpPr>
          <p:spPr>
            <a:xfrm>
              <a:off x="3892052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169.126,12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" name="Grupo 35"/>
          <p:cNvGrpSpPr/>
          <p:nvPr/>
        </p:nvGrpSpPr>
        <p:grpSpPr>
          <a:xfrm>
            <a:off x="9368881" y="5201440"/>
            <a:ext cx="2516899" cy="494208"/>
            <a:chOff x="3892052" y="2536880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37" name="Rectángulo 36"/>
            <p:cNvSpPr/>
            <p:nvPr/>
          </p:nvSpPr>
          <p:spPr>
            <a:xfrm>
              <a:off x="3892052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38" name="Rectángulo 37"/>
            <p:cNvSpPr/>
            <p:nvPr/>
          </p:nvSpPr>
          <p:spPr>
            <a:xfrm>
              <a:off x="3892052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379.538,37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40" name="Conector recto de flecha 39"/>
          <p:cNvCxnSpPr/>
          <p:nvPr/>
        </p:nvCxnSpPr>
        <p:spPr>
          <a:xfrm flipV="1">
            <a:off x="6293738" y="2986601"/>
            <a:ext cx="808786" cy="103882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ector recto de flecha 42"/>
          <p:cNvCxnSpPr>
            <a:endCxn id="16" idx="1"/>
          </p:cNvCxnSpPr>
          <p:nvPr/>
        </p:nvCxnSpPr>
        <p:spPr>
          <a:xfrm flipV="1">
            <a:off x="6271204" y="3822871"/>
            <a:ext cx="876386" cy="24710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ector recto de flecha 45"/>
          <p:cNvCxnSpPr>
            <a:endCxn id="22" idx="1"/>
          </p:cNvCxnSpPr>
          <p:nvPr/>
        </p:nvCxnSpPr>
        <p:spPr>
          <a:xfrm>
            <a:off x="6271205" y="4046024"/>
            <a:ext cx="876384" cy="61311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ector recto de flecha 48"/>
          <p:cNvCxnSpPr/>
          <p:nvPr/>
        </p:nvCxnSpPr>
        <p:spPr>
          <a:xfrm>
            <a:off x="6271205" y="4085030"/>
            <a:ext cx="831319" cy="149582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upo 10"/>
          <p:cNvGrpSpPr/>
          <p:nvPr/>
        </p:nvGrpSpPr>
        <p:grpSpPr>
          <a:xfrm>
            <a:off x="4650851" y="3432906"/>
            <a:ext cx="1620355" cy="1226234"/>
            <a:chOff x="2187" y="1491479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12" name="Rectángulo 11"/>
            <p:cNvSpPr/>
            <p:nvPr/>
          </p:nvSpPr>
          <p:spPr>
            <a:xfrm>
              <a:off x="2187" y="1491479"/>
              <a:ext cx="1620777" cy="494337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</p:sp>
        <p:sp>
          <p:nvSpPr>
            <p:cNvPr id="13" name="Rectángulo 12"/>
            <p:cNvSpPr/>
            <p:nvPr/>
          </p:nvSpPr>
          <p:spPr>
            <a:xfrm>
              <a:off x="2187" y="1491479"/>
              <a:ext cx="1620777" cy="494337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LTERNATIVAS DE MITIGACI</a:t>
              </a: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ÓN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5" name="CuadroTexto 54"/>
          <p:cNvSpPr txBox="1"/>
          <p:nvPr/>
        </p:nvSpPr>
        <p:spPr>
          <a:xfrm>
            <a:off x="265147" y="1161705"/>
            <a:ext cx="4147481" cy="36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STAL TRAMO I</a:t>
            </a:r>
          </a:p>
        </p:txBody>
      </p:sp>
      <p:sp>
        <p:nvSpPr>
          <p:cNvPr id="39" name="Título 1"/>
          <p:cNvSpPr txBox="1">
            <a:spLocks/>
          </p:cNvSpPr>
          <p:nvPr/>
        </p:nvSpPr>
        <p:spPr bwMode="auto">
          <a:xfrm>
            <a:off x="-154507" y="256919"/>
            <a:ext cx="3412012" cy="574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SULTADOS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5396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440" y="17478"/>
            <a:ext cx="10969943" cy="845604"/>
          </a:xfrm>
        </p:spPr>
        <p:txBody>
          <a:bodyPr/>
          <a:lstStyle/>
          <a:p>
            <a:r>
              <a:rPr lang="es-EC" dirty="0" smtClean="0">
                <a:solidFill>
                  <a:schemeClr val="bg1"/>
                </a:solidFill>
              </a:rPr>
              <a:t>RESULTADO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7386255" y="478461"/>
            <a:ext cx="4193128" cy="769241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UMEN </a:t>
            </a:r>
          </a:p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.077,325 m3</a:t>
            </a:r>
            <a:endParaRPr lang="en-US" sz="21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7266084" y="1524629"/>
            <a:ext cx="4433470" cy="769241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TO POR DAÑO Y REMOCIÓN </a:t>
            </a:r>
          </a:p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$ 481.642,24</a:t>
            </a:r>
            <a:endParaRPr lang="en-US" sz="21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5" name="Grupo 14"/>
          <p:cNvGrpSpPr/>
          <p:nvPr/>
        </p:nvGrpSpPr>
        <p:grpSpPr>
          <a:xfrm>
            <a:off x="7145915" y="3607316"/>
            <a:ext cx="1864538" cy="494208"/>
            <a:chOff x="1947120" y="1143012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16" name="Rectángulo 15"/>
            <p:cNvSpPr/>
            <p:nvPr/>
          </p:nvSpPr>
          <p:spPr>
            <a:xfrm>
              <a:off x="1947120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17" name="Rectángulo 16"/>
            <p:cNvSpPr/>
            <p:nvPr/>
          </p:nvSpPr>
          <p:spPr>
            <a:xfrm>
              <a:off x="1947120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EOMEMBRANA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" name="Grupo 17"/>
          <p:cNvGrpSpPr/>
          <p:nvPr/>
        </p:nvGrpSpPr>
        <p:grpSpPr>
          <a:xfrm>
            <a:off x="7145915" y="2771046"/>
            <a:ext cx="1864538" cy="494208"/>
            <a:chOff x="1947120" y="446078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19" name="Rectángulo 18"/>
            <p:cNvSpPr/>
            <p:nvPr/>
          </p:nvSpPr>
          <p:spPr>
            <a:xfrm>
              <a:off x="1947120" y="446078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0" name="Rectángulo 19"/>
            <p:cNvSpPr/>
            <p:nvPr/>
          </p:nvSpPr>
          <p:spPr>
            <a:xfrm>
              <a:off x="1947120" y="446078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ERRAZAS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Grupo 20"/>
          <p:cNvGrpSpPr/>
          <p:nvPr/>
        </p:nvGrpSpPr>
        <p:grpSpPr>
          <a:xfrm>
            <a:off x="7145914" y="4443585"/>
            <a:ext cx="1864538" cy="494208"/>
            <a:chOff x="1947120" y="1839946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22" name="Rectángulo 21"/>
            <p:cNvSpPr/>
            <p:nvPr/>
          </p:nvSpPr>
          <p:spPr>
            <a:xfrm>
              <a:off x="1947120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3" name="Rectángulo 22"/>
            <p:cNvSpPr/>
            <p:nvPr/>
          </p:nvSpPr>
          <p:spPr>
            <a:xfrm>
              <a:off x="1947120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IDROSIEMBRA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" name="Grupo 23"/>
          <p:cNvGrpSpPr/>
          <p:nvPr/>
        </p:nvGrpSpPr>
        <p:grpSpPr>
          <a:xfrm>
            <a:off x="7145913" y="5270426"/>
            <a:ext cx="1864538" cy="494208"/>
            <a:chOff x="1947120" y="2536880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25" name="Rectángulo 24"/>
            <p:cNvSpPr/>
            <p:nvPr/>
          </p:nvSpPr>
          <p:spPr>
            <a:xfrm>
              <a:off x="1947120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6" name="Rectángulo 25"/>
            <p:cNvSpPr/>
            <p:nvPr/>
          </p:nvSpPr>
          <p:spPr>
            <a:xfrm>
              <a:off x="1947120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RMIGÓN LANZADO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7" name="Grupo 26"/>
          <p:cNvGrpSpPr/>
          <p:nvPr/>
        </p:nvGrpSpPr>
        <p:grpSpPr>
          <a:xfrm>
            <a:off x="9367206" y="2771045"/>
            <a:ext cx="2516899" cy="494208"/>
            <a:chOff x="3892052" y="446078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28" name="Rectángulo 27"/>
            <p:cNvSpPr/>
            <p:nvPr/>
          </p:nvSpPr>
          <p:spPr>
            <a:xfrm>
              <a:off x="3892052" y="446078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9" name="Rectángulo 28"/>
            <p:cNvSpPr/>
            <p:nvPr/>
          </p:nvSpPr>
          <p:spPr>
            <a:xfrm>
              <a:off x="3892052" y="446078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93.242, 93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" name="Grupo 29"/>
          <p:cNvGrpSpPr/>
          <p:nvPr/>
        </p:nvGrpSpPr>
        <p:grpSpPr>
          <a:xfrm>
            <a:off x="9367206" y="3627911"/>
            <a:ext cx="2516899" cy="494208"/>
            <a:chOff x="3892052" y="1143012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31" name="Rectángulo 30"/>
            <p:cNvSpPr/>
            <p:nvPr/>
          </p:nvSpPr>
          <p:spPr>
            <a:xfrm>
              <a:off x="3892052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32" name="Rectángulo 31"/>
            <p:cNvSpPr/>
            <p:nvPr/>
          </p:nvSpPr>
          <p:spPr>
            <a:xfrm>
              <a:off x="3892052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94.344, 34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" name="Grupo 32"/>
          <p:cNvGrpSpPr/>
          <p:nvPr/>
        </p:nvGrpSpPr>
        <p:grpSpPr>
          <a:xfrm>
            <a:off x="9367206" y="4420134"/>
            <a:ext cx="2516899" cy="494208"/>
            <a:chOff x="3892052" y="1839946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34" name="Rectángulo 33"/>
            <p:cNvSpPr/>
            <p:nvPr/>
          </p:nvSpPr>
          <p:spPr>
            <a:xfrm>
              <a:off x="3892052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35" name="Rectángulo 34"/>
            <p:cNvSpPr/>
            <p:nvPr/>
          </p:nvSpPr>
          <p:spPr>
            <a:xfrm>
              <a:off x="3892052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46.229,20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" name="Grupo 35"/>
          <p:cNvGrpSpPr/>
          <p:nvPr/>
        </p:nvGrpSpPr>
        <p:grpSpPr>
          <a:xfrm>
            <a:off x="9367206" y="5232988"/>
            <a:ext cx="2516899" cy="494208"/>
            <a:chOff x="3892052" y="2536880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37" name="Rectángulo 36"/>
            <p:cNvSpPr/>
            <p:nvPr/>
          </p:nvSpPr>
          <p:spPr>
            <a:xfrm>
              <a:off x="3892052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38" name="Rectángulo 37"/>
            <p:cNvSpPr/>
            <p:nvPr/>
          </p:nvSpPr>
          <p:spPr>
            <a:xfrm>
              <a:off x="3892052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966.413,53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40" name="Conector recto de flecha 39"/>
          <p:cNvCxnSpPr/>
          <p:nvPr/>
        </p:nvCxnSpPr>
        <p:spPr>
          <a:xfrm flipV="1">
            <a:off x="6292063" y="3018149"/>
            <a:ext cx="808786" cy="103882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ector recto de flecha 42"/>
          <p:cNvCxnSpPr>
            <a:endCxn id="16" idx="1"/>
          </p:cNvCxnSpPr>
          <p:nvPr/>
        </p:nvCxnSpPr>
        <p:spPr>
          <a:xfrm flipV="1">
            <a:off x="6269529" y="3854419"/>
            <a:ext cx="876386" cy="24710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ector recto de flecha 45"/>
          <p:cNvCxnSpPr>
            <a:endCxn id="22" idx="1"/>
          </p:cNvCxnSpPr>
          <p:nvPr/>
        </p:nvCxnSpPr>
        <p:spPr>
          <a:xfrm>
            <a:off x="6269530" y="4077572"/>
            <a:ext cx="876384" cy="61311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ector recto de flecha 48"/>
          <p:cNvCxnSpPr/>
          <p:nvPr/>
        </p:nvCxnSpPr>
        <p:spPr>
          <a:xfrm>
            <a:off x="6269530" y="4116578"/>
            <a:ext cx="831319" cy="149582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upo 10"/>
          <p:cNvGrpSpPr/>
          <p:nvPr/>
        </p:nvGrpSpPr>
        <p:grpSpPr>
          <a:xfrm>
            <a:off x="4649176" y="3464454"/>
            <a:ext cx="1620355" cy="1226234"/>
            <a:chOff x="2187" y="1491479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12" name="Rectángulo 11"/>
            <p:cNvSpPr/>
            <p:nvPr/>
          </p:nvSpPr>
          <p:spPr>
            <a:xfrm>
              <a:off x="2187" y="1491479"/>
              <a:ext cx="1620777" cy="494337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</p:sp>
        <p:sp>
          <p:nvSpPr>
            <p:cNvPr id="13" name="Rectángulo 12"/>
            <p:cNvSpPr/>
            <p:nvPr/>
          </p:nvSpPr>
          <p:spPr>
            <a:xfrm>
              <a:off x="2187" y="1491479"/>
              <a:ext cx="1620777" cy="494337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LTERNATIVAS DE MITIGACI</a:t>
              </a: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ÓN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5" name="CuadroTexto 54"/>
          <p:cNvSpPr txBox="1"/>
          <p:nvPr/>
        </p:nvSpPr>
        <p:spPr>
          <a:xfrm>
            <a:off x="265147" y="1148829"/>
            <a:ext cx="4147481" cy="36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ESTAL TRAMO II</a:t>
            </a:r>
          </a:p>
        </p:txBody>
      </p:sp>
      <p:sp>
        <p:nvSpPr>
          <p:cNvPr id="39" name="Título 1"/>
          <p:cNvSpPr txBox="1">
            <a:spLocks/>
          </p:cNvSpPr>
          <p:nvPr/>
        </p:nvSpPr>
        <p:spPr bwMode="auto">
          <a:xfrm>
            <a:off x="-154507" y="256919"/>
            <a:ext cx="3412012" cy="574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SULTADOS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37594" t="18477" r="26369" b="13223"/>
          <a:stretch/>
        </p:blipFill>
        <p:spPr>
          <a:xfrm>
            <a:off x="362981" y="1881216"/>
            <a:ext cx="4039675" cy="4304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6023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440" y="17478"/>
            <a:ext cx="10969943" cy="845604"/>
          </a:xfrm>
        </p:spPr>
        <p:txBody>
          <a:bodyPr/>
          <a:lstStyle/>
          <a:p>
            <a:r>
              <a:rPr lang="es-EC" dirty="0" smtClean="0">
                <a:solidFill>
                  <a:schemeClr val="bg1"/>
                </a:solidFill>
              </a:rPr>
              <a:t>RESULTADO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7386255" y="620688"/>
            <a:ext cx="4193128" cy="769241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UMEN </a:t>
            </a:r>
          </a:p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8.738,716 m3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7266084" y="1721019"/>
            <a:ext cx="4433470" cy="769241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TO POR DAÑO Y REMOCIÓN </a:t>
            </a:r>
          </a:p>
          <a:p>
            <a:pPr algn="ctr"/>
            <a:r>
              <a:rPr lang="es-EC" sz="21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$ 202.547, 96</a:t>
            </a:r>
            <a:endParaRPr lang="en-US" sz="21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5" name="Grupo 14"/>
          <p:cNvGrpSpPr/>
          <p:nvPr/>
        </p:nvGrpSpPr>
        <p:grpSpPr>
          <a:xfrm>
            <a:off x="7145915" y="3195183"/>
            <a:ext cx="1864538" cy="494208"/>
            <a:chOff x="1947120" y="1143012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16" name="Rectángulo 15"/>
            <p:cNvSpPr/>
            <p:nvPr/>
          </p:nvSpPr>
          <p:spPr>
            <a:xfrm>
              <a:off x="1947120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17" name="Rectángulo 16"/>
            <p:cNvSpPr/>
            <p:nvPr/>
          </p:nvSpPr>
          <p:spPr>
            <a:xfrm>
              <a:off x="1947120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EOMEMBRANA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Grupo 20"/>
          <p:cNvGrpSpPr/>
          <p:nvPr/>
        </p:nvGrpSpPr>
        <p:grpSpPr>
          <a:xfrm>
            <a:off x="7145914" y="4323620"/>
            <a:ext cx="1864538" cy="494208"/>
            <a:chOff x="1947120" y="1839946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22" name="Rectángulo 21"/>
            <p:cNvSpPr/>
            <p:nvPr/>
          </p:nvSpPr>
          <p:spPr>
            <a:xfrm>
              <a:off x="1947120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3" name="Rectángulo 22"/>
            <p:cNvSpPr/>
            <p:nvPr/>
          </p:nvSpPr>
          <p:spPr>
            <a:xfrm>
              <a:off x="1947120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IDROSIEMBRA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" name="Grupo 23"/>
          <p:cNvGrpSpPr/>
          <p:nvPr/>
        </p:nvGrpSpPr>
        <p:grpSpPr>
          <a:xfrm>
            <a:off x="7145913" y="5472419"/>
            <a:ext cx="1864538" cy="494208"/>
            <a:chOff x="1947120" y="2536880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25" name="Rectángulo 24"/>
            <p:cNvSpPr/>
            <p:nvPr/>
          </p:nvSpPr>
          <p:spPr>
            <a:xfrm>
              <a:off x="1947120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6" name="Rectángulo 25"/>
            <p:cNvSpPr/>
            <p:nvPr/>
          </p:nvSpPr>
          <p:spPr>
            <a:xfrm>
              <a:off x="1947120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RMIGÓN LANZADO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" name="Grupo 29"/>
          <p:cNvGrpSpPr/>
          <p:nvPr/>
        </p:nvGrpSpPr>
        <p:grpSpPr>
          <a:xfrm>
            <a:off x="9367206" y="3215778"/>
            <a:ext cx="2516899" cy="494208"/>
            <a:chOff x="3892052" y="1143012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31" name="Rectángulo 30"/>
            <p:cNvSpPr/>
            <p:nvPr/>
          </p:nvSpPr>
          <p:spPr>
            <a:xfrm>
              <a:off x="3892052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32" name="Rectángulo 31"/>
            <p:cNvSpPr/>
            <p:nvPr/>
          </p:nvSpPr>
          <p:spPr>
            <a:xfrm>
              <a:off x="3892052" y="1143012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8.416,99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" name="Grupo 32"/>
          <p:cNvGrpSpPr/>
          <p:nvPr/>
        </p:nvGrpSpPr>
        <p:grpSpPr>
          <a:xfrm>
            <a:off x="9367206" y="4300169"/>
            <a:ext cx="2516899" cy="494208"/>
            <a:chOff x="3892052" y="1839946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34" name="Rectángulo 33"/>
            <p:cNvSpPr/>
            <p:nvPr/>
          </p:nvSpPr>
          <p:spPr>
            <a:xfrm>
              <a:off x="3892052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35" name="Rectángulo 34"/>
            <p:cNvSpPr/>
            <p:nvPr/>
          </p:nvSpPr>
          <p:spPr>
            <a:xfrm>
              <a:off x="3892052" y="1839946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4.354,46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" name="Grupo 35"/>
          <p:cNvGrpSpPr/>
          <p:nvPr/>
        </p:nvGrpSpPr>
        <p:grpSpPr>
          <a:xfrm>
            <a:off x="9367206" y="5434981"/>
            <a:ext cx="2516899" cy="494208"/>
            <a:chOff x="3892052" y="2536880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37" name="Rectángulo 36"/>
            <p:cNvSpPr/>
            <p:nvPr/>
          </p:nvSpPr>
          <p:spPr>
            <a:xfrm>
              <a:off x="3892052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38" name="Rectángulo 37"/>
            <p:cNvSpPr/>
            <p:nvPr/>
          </p:nvSpPr>
          <p:spPr>
            <a:xfrm>
              <a:off x="3892052" y="2536880"/>
              <a:ext cx="1620777" cy="49433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399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$ 88.157,99</a:t>
              </a:r>
              <a:endParaRPr lang="en-US" sz="2399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43" name="Conector recto de flecha 42"/>
          <p:cNvCxnSpPr>
            <a:endCxn id="16" idx="1"/>
          </p:cNvCxnSpPr>
          <p:nvPr/>
        </p:nvCxnSpPr>
        <p:spPr>
          <a:xfrm flipV="1">
            <a:off x="6269529" y="3442286"/>
            <a:ext cx="876386" cy="74538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ector recto de flecha 45"/>
          <p:cNvCxnSpPr>
            <a:endCxn id="22" idx="1"/>
          </p:cNvCxnSpPr>
          <p:nvPr/>
        </p:nvCxnSpPr>
        <p:spPr>
          <a:xfrm>
            <a:off x="6269528" y="4258969"/>
            <a:ext cx="876386" cy="31175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ector recto de flecha 48"/>
          <p:cNvCxnSpPr/>
          <p:nvPr/>
        </p:nvCxnSpPr>
        <p:spPr>
          <a:xfrm>
            <a:off x="6269530" y="4300168"/>
            <a:ext cx="831319" cy="151422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upo 10"/>
          <p:cNvGrpSpPr/>
          <p:nvPr/>
        </p:nvGrpSpPr>
        <p:grpSpPr>
          <a:xfrm>
            <a:off x="4649176" y="3666447"/>
            <a:ext cx="1620355" cy="1226234"/>
            <a:chOff x="2187" y="1491479"/>
            <a:chExt cx="1620777" cy="494337"/>
          </a:xfrm>
          <a:scene3d>
            <a:camera prst="orthographicFront"/>
            <a:lightRig rig="flat" dir="t"/>
          </a:scene3d>
        </p:grpSpPr>
        <p:sp>
          <p:nvSpPr>
            <p:cNvPr id="12" name="Rectángulo 11"/>
            <p:cNvSpPr/>
            <p:nvPr/>
          </p:nvSpPr>
          <p:spPr>
            <a:xfrm>
              <a:off x="2187" y="1491479"/>
              <a:ext cx="1620777" cy="494337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</p:sp>
        <p:sp>
          <p:nvSpPr>
            <p:cNvPr id="13" name="Rectángulo 12"/>
            <p:cNvSpPr/>
            <p:nvPr/>
          </p:nvSpPr>
          <p:spPr>
            <a:xfrm>
              <a:off x="2187" y="1491479"/>
              <a:ext cx="1620777" cy="494337"/>
            </a:xfrm>
            <a:prstGeom prst="rect">
              <a:avLst/>
            </a:prstGeom>
            <a:ln/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spcFirstLastPara="0" vert="horz" wrap="square" lIns="9523" tIns="9523" rIns="9523" bIns="9523" numCol="1" spcCol="1270" anchor="ctr" anchorCtr="0">
              <a:noAutofit/>
            </a:bodyPr>
            <a:lstStyle/>
            <a:p>
              <a:pPr algn="ctr" defTabSz="666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LTERNATIVAS DE MITIGACI</a:t>
              </a:r>
              <a:r>
                <a:rPr lang="es-EC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ÓN</a:t>
              </a:r>
              <a:endParaRPr lang="en-US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5" name="CuadroTexto 54"/>
          <p:cNvSpPr txBox="1"/>
          <p:nvPr/>
        </p:nvSpPr>
        <p:spPr>
          <a:xfrm>
            <a:off x="265147" y="1148829"/>
            <a:ext cx="4147481" cy="369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NJAS TRAMO II</a:t>
            </a:r>
          </a:p>
        </p:txBody>
      </p:sp>
      <p:sp>
        <p:nvSpPr>
          <p:cNvPr id="39" name="Título 1"/>
          <p:cNvSpPr txBox="1">
            <a:spLocks/>
          </p:cNvSpPr>
          <p:nvPr/>
        </p:nvSpPr>
        <p:spPr bwMode="auto">
          <a:xfrm>
            <a:off x="0" y="288467"/>
            <a:ext cx="3412012" cy="574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SULTADOS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21053" t="15325" r="24596" b="13223"/>
          <a:stretch/>
        </p:blipFill>
        <p:spPr>
          <a:xfrm>
            <a:off x="265147" y="2302090"/>
            <a:ext cx="4131083" cy="305340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/>
          <a:srcRect l="22234" t="14273" r="25188" b="10070"/>
          <a:stretch/>
        </p:blipFill>
        <p:spPr>
          <a:xfrm>
            <a:off x="120070" y="2129527"/>
            <a:ext cx="4437634" cy="3589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534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355319" y="692696"/>
            <a:ext cx="5544616" cy="954107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altLang="en-US" sz="16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alt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lación Costo-Beneficio de Alternativas de Mitigación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049" name="Imagen 6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6414" y="2420888"/>
            <a:ext cx="6995250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722612" y="5549652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409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ángulo 5"/>
              <p:cNvSpPr/>
              <p:nvPr/>
            </p:nvSpPr>
            <p:spPr>
              <a:xfrm>
                <a:off x="4654252" y="1043394"/>
                <a:ext cx="7128792" cy="50760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28531" algn="just">
                  <a:lnSpc>
                    <a:spcPct val="150000"/>
                  </a:lnSpc>
                </a:pPr>
                <a:r>
                  <a:rPr lang="es-EC" sz="1799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De acuerdo al Factor de Seguridad Los sectores: La </a:t>
                </a:r>
                <a:r>
                  <a:rPr lang="es-EC" sz="1799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Forestal Tramo I y II, Monjas Tramo II</a:t>
                </a:r>
                <a:r>
                  <a:rPr lang="es-EC" sz="1799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, presentan suelo inestable  </a:t>
                </a:r>
                <a:r>
                  <a:rPr lang="es-EC" sz="1799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por contar con factores de seguridad de </a:t>
                </a:r>
                <a14:m>
                  <m:oMath xmlns:m="http://schemas.openxmlformats.org/officeDocument/2006/math">
                    <m:r>
                      <a:rPr lang="es-EC" sz="1799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1,1</m:t>
                    </m:r>
                  </m:oMath>
                </a14:m>
                <a:r>
                  <a:rPr lang="es-EC" sz="1799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, </a:t>
                </a:r>
                <a:r>
                  <a:rPr lang="es-EC" sz="1799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 diferencia de los otros dos sectores que presentaron estabilidad porque obtuvieron factores de seguridad mayores a </a:t>
                </a:r>
                <a14:m>
                  <m:oMath xmlns:m="http://schemas.openxmlformats.org/officeDocument/2006/math">
                    <m:r>
                      <a:rPr lang="es-EC" sz="1799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1,1</m:t>
                    </m:r>
                  </m:oMath>
                </a14:m>
                <a:r>
                  <a:rPr lang="es-EC" sz="1799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228531" algn="just">
                  <a:lnSpc>
                    <a:spcPct val="150000"/>
                  </a:lnSpc>
                </a:pPr>
                <a:endParaRPr lang="es-EC" sz="1799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531" algn="just">
                  <a:lnSpc>
                    <a:spcPct val="150000"/>
                  </a:lnSpc>
                </a:pPr>
                <a:endParaRPr lang="es-EC" sz="1799" dirty="0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28531" algn="just">
                  <a:lnSpc>
                    <a:spcPct val="150000"/>
                  </a:lnSpc>
                </a:pPr>
                <a:r>
                  <a:rPr lang="es-EC" sz="1799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e los tres </a:t>
                </a:r>
                <a:r>
                  <a:rPr lang="es-EC" sz="1799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ectores </a:t>
                </a:r>
                <a:r>
                  <a:rPr lang="es-EC" sz="1799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nalizados, el que representa mayor peligro es La Forestal Tramo I, porque su volumen de desplazamiento y costo por daño y remoción, poseen valores superiores en comparación con los otros dos sectores, teniendo un volumen de </a:t>
                </a:r>
                <a14:m>
                  <m:oMath xmlns:m="http://schemas.openxmlformats.org/officeDocument/2006/math">
                    <m:r>
                      <a:rPr lang="es-EC" sz="1799">
                        <a:latin typeface="Cambria Math" panose="02040503050406030204" pitchFamily="18" charset="0"/>
                      </a:rPr>
                      <m:t>2’.963.368,875 </m:t>
                    </m:r>
                    <m:sSup>
                      <m:sSupPr>
                        <m:ctrlPr>
                          <a:rPr lang="en-US" sz="1799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C" sz="1799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p>
                        <m:r>
                          <a:rPr lang="es-EC" sz="1799" i="1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s-EC" sz="1799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y un costo por daño y remoción de </a:t>
                </a:r>
                <a:r>
                  <a:rPr lang="es-EC" sz="1799" dirty="0"/>
                  <a:t>$ 14’786.476,96 </a:t>
                </a:r>
              </a:p>
              <a:p>
                <a:pPr marL="228531" algn="just">
                  <a:lnSpc>
                    <a:spcPct val="150000"/>
                  </a:lnSpc>
                </a:pPr>
                <a:endParaRPr lang="es-EC" sz="1799" dirty="0">
                  <a:solidFill>
                    <a:srgbClr val="000000"/>
                  </a:solidFill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4252" y="1043394"/>
                <a:ext cx="7128792" cy="5076005"/>
              </a:xfrm>
              <a:prstGeom prst="rect">
                <a:avLst/>
              </a:prstGeom>
              <a:blipFill rotWithShape="0">
                <a:blip r:embed="rId3"/>
                <a:stretch>
                  <a:fillRect r="-5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 rot="18975252">
            <a:off x="-392358" y="3061938"/>
            <a:ext cx="5228714" cy="62361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sz="4400" b="1" dirty="0">
                <a:ln w="12700">
                  <a:noFill/>
                  <a:prstDash val="solid"/>
                </a:ln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</a:p>
        </p:txBody>
      </p:sp>
    </p:spTree>
    <p:extLst>
      <p:ext uri="{BB962C8B-B14F-4D97-AF65-F5344CB8AC3E}">
        <p14:creationId xmlns:p14="http://schemas.microsoft.com/office/powerpoint/2010/main" val="965303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 rot="18975252">
            <a:off x="-392358" y="3061938"/>
            <a:ext cx="5228714" cy="62361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sz="4400" b="1" dirty="0">
                <a:ln w="12700">
                  <a:noFill/>
                  <a:prstDash val="solid"/>
                </a:ln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NCLUSIONES</a:t>
            </a:r>
          </a:p>
        </p:txBody>
      </p:sp>
      <p:sp>
        <p:nvSpPr>
          <p:cNvPr id="4" name="Rectángulo 3"/>
          <p:cNvSpPr/>
          <p:nvPr/>
        </p:nvSpPr>
        <p:spPr>
          <a:xfrm>
            <a:off x="4798268" y="1628800"/>
            <a:ext cx="6984776" cy="3968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Relación beneficio costo  por hormigón lanzado en los sectores de La Forestal Tramo II y Monjas Tramo II poseen valores menores a 1, lo cual indica que el presupuesto a invertirse posee rubros elevados que conducen a mayores gastos, por consiguiente no es una alternativa viable.</a:t>
            </a:r>
            <a:endParaRPr lang="en-US" sz="17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s-EC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7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s-EC" sz="17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s-EC" sz="17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s-EC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mejor alternativa de mitigación según la relación beneficio costo en los sectores La Forestal Tramo I y II, Monjas Tramo II es la </a:t>
            </a:r>
            <a:r>
              <a:rPr lang="es-EC" sz="1799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drosiembra</a:t>
            </a:r>
            <a:r>
              <a:rPr lang="es-EC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puesto que tiene valores en la relación beneficio costo de 1:87 1:10 y 1:12 </a:t>
            </a:r>
            <a:r>
              <a:rPr lang="es-EC" sz="1799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pectivamente, </a:t>
            </a:r>
            <a:r>
              <a:rPr lang="es-EC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r lo que sus beneficios son mayores</a:t>
            </a:r>
            <a:endParaRPr lang="es-EC" sz="1799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531" algn="just">
              <a:lnSpc>
                <a:spcPct val="150000"/>
              </a:lnSpc>
            </a:pPr>
            <a:endParaRPr lang="es-EC" sz="1799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531" algn="just">
              <a:lnSpc>
                <a:spcPct val="150000"/>
              </a:lnSpc>
            </a:pPr>
            <a:endParaRPr lang="en-US" sz="1799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9828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3"/>
          <p:cNvSpPr txBox="1">
            <a:spLocks/>
          </p:cNvSpPr>
          <p:nvPr/>
        </p:nvSpPr>
        <p:spPr>
          <a:xfrm>
            <a:off x="317969" y="196194"/>
            <a:ext cx="3552110" cy="753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NTRODUCCIÓN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317969" y="734383"/>
            <a:ext cx="11320644" cy="2169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S" sz="1799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os movimientos en masa son procesos geológicos que causan daños ambientales, cambios en la morfología del terreno, daños a la propiedad tanto privada como pública, la infraestructura en general. </a:t>
            </a:r>
            <a:r>
              <a:rPr lang="es-ES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eventualidad de que suceda es mayor en zonas montañosas, puesto que normalmente se unen elementos que dan paso a este fenómeno como son el relieve, la sismicidad, la meteorización y la pluviosidad. La sismicidad por otro lado ocasiona vibraciones que desequilibran las laderas, facilitando el origen de las deformaciones y roturas en el terreno.</a:t>
            </a:r>
            <a:endParaRPr lang="en-US" sz="1799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Diagrama 1"/>
          <p:cNvGraphicFramePr/>
          <p:nvPr>
            <p:extLst/>
          </p:nvPr>
        </p:nvGraphicFramePr>
        <p:xfrm>
          <a:off x="4303204" y="3489510"/>
          <a:ext cx="3410620" cy="29828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074" name="Picture 2" descr="Lugar donde ocurrió el deslizamiento de tierra.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95" y="3291716"/>
            <a:ext cx="4537520" cy="31072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ángulo 9"/>
          <p:cNvSpPr/>
          <p:nvPr/>
        </p:nvSpPr>
        <p:spPr>
          <a:xfrm>
            <a:off x="317969" y="2903643"/>
            <a:ext cx="9703975" cy="4000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999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O ESPECÍFICO: Un deslizamiento de tierra sepultó una aldea en China, año 2017</a:t>
            </a:r>
          </a:p>
        </p:txBody>
      </p:sp>
      <p:sp>
        <p:nvSpPr>
          <p:cNvPr id="11" name="Rectángulo 10"/>
          <p:cNvSpPr/>
          <p:nvPr/>
        </p:nvSpPr>
        <p:spPr>
          <a:xfrm>
            <a:off x="4786929" y="3277152"/>
            <a:ext cx="7165417" cy="3415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S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s lluvias fueron las responsables del derrumbe. Además, la zona no cuenta con demasiada vegetación y ya había quedado expuesta a posibles avalanchas después de un gigantesco terremoto en el 2008. El deslizamiento produjo:</a:t>
            </a:r>
          </a:p>
          <a:p>
            <a:pPr marL="285664" indent="-28566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ás de 140 personas sepultadas.</a:t>
            </a:r>
          </a:p>
          <a:p>
            <a:pPr marL="285664" indent="-28566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 menos 46 casas enterradas</a:t>
            </a:r>
          </a:p>
          <a:p>
            <a:pPr marL="285664" indent="-285664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s kilómetros del curso de un río y 1.600 metros de una carretera quedaron sepultados por las rocas.</a:t>
            </a:r>
          </a:p>
        </p:txBody>
      </p:sp>
      <p:graphicFrame>
        <p:nvGraphicFramePr>
          <p:cNvPr id="12" name="Diagrama 11"/>
          <p:cNvGraphicFramePr/>
          <p:nvPr>
            <p:extLst/>
          </p:nvPr>
        </p:nvGraphicFramePr>
        <p:xfrm>
          <a:off x="486139" y="3489510"/>
          <a:ext cx="3383940" cy="29828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13" name="Diagrama 12"/>
          <p:cNvGraphicFramePr/>
          <p:nvPr>
            <p:extLst/>
          </p:nvPr>
        </p:nvGraphicFramePr>
        <p:xfrm>
          <a:off x="8146952" y="3491251"/>
          <a:ext cx="3491661" cy="29828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874" y="3489510"/>
            <a:ext cx="3080674" cy="272047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5" name="Diagrama 4"/>
          <p:cNvGraphicFramePr/>
          <p:nvPr>
            <p:extLst/>
          </p:nvPr>
        </p:nvGraphicFramePr>
        <p:xfrm>
          <a:off x="453002" y="3786257"/>
          <a:ext cx="2680880" cy="23283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9" r:lo="rId20" r:qs="rId21" r:cs="rId22"/>
          </a:graphicData>
        </a:graphic>
      </p:graphicFrame>
      <p:graphicFrame>
        <p:nvGraphicFramePr>
          <p:cNvPr id="15" name="Diagrama 14"/>
          <p:cNvGraphicFramePr/>
          <p:nvPr>
            <p:extLst/>
          </p:nvPr>
        </p:nvGraphicFramePr>
        <p:xfrm>
          <a:off x="3289622" y="3833924"/>
          <a:ext cx="2680880" cy="23283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4" r:lo="rId25" r:qs="rId26" r:cs="rId27"/>
          </a:graphicData>
        </a:graphic>
      </p:graphicFrame>
      <p:graphicFrame>
        <p:nvGraphicFramePr>
          <p:cNvPr id="16" name="Diagrama 15"/>
          <p:cNvGraphicFramePr/>
          <p:nvPr>
            <p:extLst/>
          </p:nvPr>
        </p:nvGraphicFramePr>
        <p:xfrm>
          <a:off x="6126243" y="3908712"/>
          <a:ext cx="2680880" cy="23283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9" r:lo="rId30" r:qs="rId31" r:cs="rId32"/>
          </a:graphicData>
        </a:graphic>
      </p:graphicFrame>
      <p:graphicFrame>
        <p:nvGraphicFramePr>
          <p:cNvPr id="17" name="Diagrama 16"/>
          <p:cNvGraphicFramePr/>
          <p:nvPr>
            <p:extLst/>
          </p:nvPr>
        </p:nvGraphicFramePr>
        <p:xfrm>
          <a:off x="8962863" y="3908712"/>
          <a:ext cx="2680880" cy="23283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4" r:lo="rId35" r:qs="rId36" r:cs="rId37"/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7737" y="3493100"/>
            <a:ext cx="3763475" cy="274399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39" y="3535203"/>
            <a:ext cx="3282330" cy="270189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289810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Graphic spid="2" grpId="1">
        <p:bldAsOne/>
      </p:bldGraphic>
      <p:bldP spid="10" grpId="0"/>
      <p:bldP spid="11" grpId="0"/>
      <p:bldGraphic spid="12" grpId="0">
        <p:bldAsOne/>
      </p:bldGraphic>
      <p:bldGraphic spid="12" grpId="1">
        <p:bldAsOne/>
      </p:bldGraphic>
      <p:bldGraphic spid="13" grpId="0">
        <p:bldAsOne/>
      </p:bldGraphic>
      <p:bldGraphic spid="13" grpId="1">
        <p:bldAsOne/>
      </p:bldGraphic>
      <p:bldGraphic spid="5" grpId="0">
        <p:bldAsOne/>
      </p:bldGraphic>
      <p:bldGraphic spid="5" grpId="1">
        <p:bldAsOne/>
      </p:bldGraphic>
      <p:bldGraphic spid="15" grpId="0">
        <p:bldAsOne/>
      </p:bldGraphic>
      <p:bldGraphic spid="15" grpId="1">
        <p:bldAsOne/>
      </p:bldGraphic>
      <p:bldGraphic spid="16" grpId="0">
        <p:bldAsOne/>
      </p:bldGraphic>
      <p:bldGraphic spid="16" grpId="1">
        <p:bldAsOne/>
      </p:bldGraphic>
      <p:bldGraphic spid="17" grpId="0">
        <p:bldAsOne/>
      </p:bldGraphic>
      <p:bldGraphic spid="17" grpId="1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 rot="2501703">
            <a:off x="-581891" y="3190182"/>
            <a:ext cx="6231977" cy="623612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rtlCol="0" anchor="ctr" anchorCtr="0" compatLnSpc="1">
            <a:prstTxWarp prst="textNoShape">
              <a:avLst/>
            </a:prstTxWarp>
            <a:noAutofit/>
          </a:bodyPr>
          <a:lstStyle/>
          <a:p>
            <a:r>
              <a:rPr lang="en-US" sz="4000" b="1" dirty="0" smtClean="0">
                <a:ln w="12700">
                  <a:noFill/>
                  <a:prstDash val="solid"/>
                </a:ln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ECOMENDACIONES</a:t>
            </a:r>
            <a:endParaRPr lang="en-US" sz="4000" b="1" dirty="0">
              <a:ln w="12700">
                <a:noFill/>
                <a:prstDash val="solid"/>
              </a:ln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438228" y="764704"/>
            <a:ext cx="7488832" cy="6321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797" indent="-342797" algn="just">
              <a:lnSpc>
                <a:spcPct val="150000"/>
              </a:lnSpc>
              <a:buFont typeface="Calibri" panose="020F0502020204030204" pitchFamily="34" charset="0"/>
              <a:buChar char="-"/>
            </a:pPr>
            <a:r>
              <a:rPr lang="es-EC" sz="1799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ara un mejor cálculo del volumen es recomendable trazar perfiles con menor distancia entre ellos, para tener un mejor modelamiento del terreno de acuerdo a los distintos planos de falla que se generen.</a:t>
            </a:r>
          </a:p>
          <a:p>
            <a:pPr algn="just">
              <a:lnSpc>
                <a:spcPct val="150000"/>
              </a:lnSpc>
            </a:pPr>
            <a:endParaRPr lang="en-US" sz="17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797" indent="-342797" algn="just">
              <a:lnSpc>
                <a:spcPct val="150000"/>
              </a:lnSpc>
              <a:buFont typeface="Calibri" panose="020F0502020204030204" pitchFamily="34" charset="0"/>
              <a:buChar char="-"/>
            </a:pPr>
            <a:r>
              <a:rPr lang="es-EC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 vista al sin número de percances a causa de los movimientos en masa es importante implementar sistemas de alerta temprana, para que de esta manera los ciudadanos tomen medidas preventivas que ayuden a minimizar los costos de oportunidad que se presentan cuando los usuarios pierden el tiempo de sus actividades normales esperando en las vías</a:t>
            </a:r>
            <a:r>
              <a:rPr lang="es-EC" sz="1799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150000"/>
              </a:lnSpc>
            </a:pPr>
            <a:endParaRPr lang="es-EC" sz="1799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797" indent="-342797" algn="just">
              <a:lnSpc>
                <a:spcPct val="150000"/>
              </a:lnSpc>
              <a:buFont typeface="Calibri" panose="020F0502020204030204" pitchFamily="34" charset="0"/>
              <a:buChar char="-"/>
            </a:pPr>
            <a:r>
              <a:rPr lang="es-EC" sz="1799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bido a que </a:t>
            </a:r>
            <a:r>
              <a:rPr lang="es-EC" sz="1799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a zona de estudio del </a:t>
            </a:r>
            <a:r>
              <a:rPr lang="es-EC" sz="1799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esente proyecto se ve influenciado en gran medida por la actividad sísmica es necesario realizar proyectos que caractericen el suelo de acuerdo a su sismicidad, o a su vez realizar zonificaciones geotécnicas.</a:t>
            </a:r>
            <a:endParaRPr lang="en-US" sz="1799" dirty="0">
              <a:solidFill>
                <a:srgbClr val="00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797" indent="-342797" algn="just">
              <a:lnSpc>
                <a:spcPct val="150000"/>
              </a:lnSpc>
              <a:buFont typeface="Calibri" panose="020F0502020204030204" pitchFamily="34" charset="0"/>
              <a:buChar char="-"/>
            </a:pPr>
            <a:endParaRPr lang="en-US" sz="17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5743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893"/>
            <a:ext cx="12188825" cy="6856214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63946" y="738979"/>
            <a:ext cx="10969943" cy="1142702"/>
          </a:xfrm>
        </p:spPr>
        <p:txBody>
          <a:bodyPr>
            <a:normAutofit fontScale="90000"/>
          </a:bodyPr>
          <a:lstStyle/>
          <a:p>
            <a:r>
              <a:rPr lang="es-EC" sz="7998" dirty="0"/>
              <a:t>GRACIAS !!</a:t>
            </a:r>
            <a:endParaRPr lang="en-US" sz="7998" dirty="0"/>
          </a:p>
        </p:txBody>
      </p:sp>
    </p:spTree>
    <p:extLst>
      <p:ext uri="{BB962C8B-B14F-4D97-AF65-F5344CB8AC3E}">
        <p14:creationId xmlns:p14="http://schemas.microsoft.com/office/powerpoint/2010/main" val="3893339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378027" y="211807"/>
            <a:ext cx="8909366" cy="75373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LANTEAMIENTO DEL PROBLEMA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2216903" y="969113"/>
            <a:ext cx="3887379" cy="5230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799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usas</a:t>
            </a:r>
            <a:endParaRPr lang="en-US" sz="1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30" name="Picture 6" descr="Resultado de imagen para Demografí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193" y="1095244"/>
            <a:ext cx="2095729" cy="191918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2914115" y="3210198"/>
            <a:ext cx="2242860" cy="646163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C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utilización irracional del terreno </a:t>
            </a:r>
            <a:endParaRPr lang="en-US" sz="17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CuadroTexto 11"/>
          <p:cNvSpPr txBox="1"/>
          <p:nvPr/>
        </p:nvSpPr>
        <p:spPr>
          <a:xfrm>
            <a:off x="3761560" y="5078766"/>
            <a:ext cx="1264142" cy="1476943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C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elos vulnerables frente a amenazas naturales</a:t>
            </a:r>
            <a:endParaRPr lang="en-US" sz="17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Flecha derecha 7"/>
          <p:cNvSpPr/>
          <p:nvPr/>
        </p:nvSpPr>
        <p:spPr>
          <a:xfrm rot="18963763">
            <a:off x="5183252" y="3500623"/>
            <a:ext cx="1280339" cy="602952"/>
          </a:xfrm>
          <a:prstGeom prst="rightArrow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graphicFrame>
        <p:nvGraphicFramePr>
          <p:cNvPr id="10" name="Diagrama 9"/>
          <p:cNvGraphicFramePr/>
          <p:nvPr>
            <p:extLst/>
          </p:nvPr>
        </p:nvGraphicFramePr>
        <p:xfrm>
          <a:off x="6782098" y="1756367"/>
          <a:ext cx="5010590" cy="2371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CuadroTexto 10"/>
          <p:cNvSpPr txBox="1"/>
          <p:nvPr/>
        </p:nvSpPr>
        <p:spPr>
          <a:xfrm>
            <a:off x="6435106" y="4656089"/>
            <a:ext cx="5540411" cy="92309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ausencia de investigaciones que indiquen de forma cuantitativa el riesgo en la Avenida Simón Bolívar  por movimientos en masa.</a:t>
            </a:r>
            <a:endParaRPr lang="en-US" sz="17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Flecha derecha 12"/>
          <p:cNvSpPr/>
          <p:nvPr/>
        </p:nvSpPr>
        <p:spPr>
          <a:xfrm rot="5400000">
            <a:off x="8641389" y="4110543"/>
            <a:ext cx="386662" cy="577598"/>
          </a:xfrm>
          <a:prstGeom prst="rightArrow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14" name="CuadroTexto 13"/>
          <p:cNvSpPr txBox="1"/>
          <p:nvPr/>
        </p:nvSpPr>
        <p:spPr>
          <a:xfrm>
            <a:off x="6435107" y="5767520"/>
            <a:ext cx="5540410" cy="92309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s-EC" sz="1799" dirty="0"/>
              <a:t>Surge el presente estudio, para </a:t>
            </a:r>
            <a:r>
              <a:rPr lang="es-ES" sz="1799" dirty="0"/>
              <a:t>evaluar el volumen de los movimientos en masa recurrentes, estimar el costo de los mismos, y a su vez analizar alternativas de mitigación</a:t>
            </a:r>
            <a:endParaRPr lang="en-US" sz="1799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8933" y="1220405"/>
            <a:ext cx="2847996" cy="182817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09" y="4323573"/>
            <a:ext cx="3176903" cy="22473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CuadroTexto 14"/>
          <p:cNvSpPr txBox="1"/>
          <p:nvPr/>
        </p:nvSpPr>
        <p:spPr>
          <a:xfrm>
            <a:off x="425911" y="3189205"/>
            <a:ext cx="1700743" cy="646163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7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os demográficos</a:t>
            </a:r>
          </a:p>
        </p:txBody>
      </p:sp>
      <p:sp>
        <p:nvSpPr>
          <p:cNvPr id="17" name="Flecha derecha 16"/>
          <p:cNvSpPr/>
          <p:nvPr/>
        </p:nvSpPr>
        <p:spPr>
          <a:xfrm>
            <a:off x="2299870" y="3307985"/>
            <a:ext cx="478127" cy="450592"/>
          </a:xfrm>
          <a:prstGeom prst="right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18" name="Flecha derecha 17"/>
          <p:cNvSpPr/>
          <p:nvPr/>
        </p:nvSpPr>
        <p:spPr>
          <a:xfrm rot="5400000">
            <a:off x="4146826" y="3998110"/>
            <a:ext cx="478127" cy="450592"/>
          </a:xfrm>
          <a:prstGeom prst="right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0" name="CuadroTexto 19"/>
          <p:cNvSpPr txBox="1"/>
          <p:nvPr/>
        </p:nvSpPr>
        <p:spPr>
          <a:xfrm>
            <a:off x="7231621" y="837992"/>
            <a:ext cx="3328083" cy="430775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199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vimientos en masa</a:t>
            </a:r>
          </a:p>
        </p:txBody>
      </p:sp>
      <p:sp>
        <p:nvSpPr>
          <p:cNvPr id="21" name="Flecha derecha 20"/>
          <p:cNvSpPr/>
          <p:nvPr/>
        </p:nvSpPr>
        <p:spPr>
          <a:xfrm rot="5400000">
            <a:off x="8702332" y="1245934"/>
            <a:ext cx="386662" cy="577598"/>
          </a:xfrm>
          <a:prstGeom prst="rightArrow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3" name="CuadroTexto 22"/>
          <p:cNvSpPr txBox="1"/>
          <p:nvPr/>
        </p:nvSpPr>
        <p:spPr>
          <a:xfrm rot="18671710">
            <a:off x="5344526" y="3931715"/>
            <a:ext cx="1161490" cy="33846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</a:t>
            </a:r>
          </a:p>
        </p:txBody>
      </p:sp>
    </p:spTree>
    <p:extLst>
      <p:ext uri="{BB962C8B-B14F-4D97-AF65-F5344CB8AC3E}">
        <p14:creationId xmlns:p14="http://schemas.microsoft.com/office/powerpoint/2010/main" val="2893897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n 12"/>
          <p:cNvPicPr>
            <a:picLocks noChangeAspect="1"/>
          </p:cNvPicPr>
          <p:nvPr/>
        </p:nvPicPr>
        <p:blipFill rotWithShape="1">
          <a:blip r:embed="rId2"/>
          <a:srcRect l="28749" t="32770" r="22657" b="25544"/>
          <a:stretch/>
        </p:blipFill>
        <p:spPr>
          <a:xfrm>
            <a:off x="727362" y="3288344"/>
            <a:ext cx="5013764" cy="2418214"/>
          </a:xfrm>
          <a:prstGeom prst="rect">
            <a:avLst/>
          </a:prstGeom>
        </p:spPr>
      </p:pic>
      <p:graphicFrame>
        <p:nvGraphicFramePr>
          <p:cNvPr id="15" name="Diagrama 14"/>
          <p:cNvGraphicFramePr/>
          <p:nvPr>
            <p:extLst/>
          </p:nvPr>
        </p:nvGraphicFramePr>
        <p:xfrm>
          <a:off x="685619" y="2329394"/>
          <a:ext cx="11065169" cy="7176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6" name="Rectángulo 15"/>
          <p:cNvSpPr/>
          <p:nvPr/>
        </p:nvSpPr>
        <p:spPr>
          <a:xfrm>
            <a:off x="560875" y="998913"/>
            <a:ext cx="11065169" cy="67764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799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 Ecuador soporta sismicidad y volcanismo, debido a la subducción que presenta la placa de Nazca frente a la placa de América</a:t>
            </a:r>
            <a:endParaRPr lang="en-US" sz="1799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Flecha abajo 16"/>
          <p:cNvSpPr/>
          <p:nvPr/>
        </p:nvSpPr>
        <p:spPr>
          <a:xfrm>
            <a:off x="5741126" y="1676559"/>
            <a:ext cx="647531" cy="63140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19" name="Flecha derecha 18"/>
          <p:cNvSpPr/>
          <p:nvPr/>
        </p:nvSpPr>
        <p:spPr>
          <a:xfrm>
            <a:off x="6870337" y="3463348"/>
            <a:ext cx="1104612" cy="40543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2" name="Rectángulo 21"/>
          <p:cNvSpPr/>
          <p:nvPr/>
        </p:nvSpPr>
        <p:spPr>
          <a:xfrm>
            <a:off x="8388386" y="3463347"/>
            <a:ext cx="2418721" cy="4761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799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smos </a:t>
            </a:r>
            <a:endParaRPr lang="en-US" sz="1799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Flecha abajo 20"/>
          <p:cNvSpPr/>
          <p:nvPr/>
        </p:nvSpPr>
        <p:spPr>
          <a:xfrm>
            <a:off x="9326353" y="3939475"/>
            <a:ext cx="542785" cy="8326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799"/>
          </a:p>
        </p:txBody>
      </p:sp>
      <p:sp>
        <p:nvSpPr>
          <p:cNvPr id="24" name="Rectángulo 23"/>
          <p:cNvSpPr/>
          <p:nvPr/>
        </p:nvSpPr>
        <p:spPr>
          <a:xfrm>
            <a:off x="8388386" y="4772112"/>
            <a:ext cx="2418721" cy="4761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799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imientos en masa</a:t>
            </a:r>
            <a:endParaRPr lang="en-US" sz="1799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ángulo 24"/>
          <p:cNvSpPr/>
          <p:nvPr/>
        </p:nvSpPr>
        <p:spPr>
          <a:xfrm>
            <a:off x="685619" y="5904855"/>
            <a:ext cx="11065169" cy="76180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799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gún </a:t>
            </a:r>
            <a:r>
              <a:rPr lang="es-EC" sz="1799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ocilla</a:t>
            </a:r>
            <a:r>
              <a:rPr lang="es-EC" sz="1799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2012), en el centro sur de Quito, vías principales como; La Av. Simón Bolívar y la Autopista General Rumiñahui, son zonas con alta </a:t>
            </a:r>
            <a:r>
              <a:rPr lang="es-EC" sz="1799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ceptibilidad</a:t>
            </a:r>
            <a:r>
              <a:rPr lang="es-EC" sz="1799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 deslizamientos.</a:t>
            </a:r>
            <a:endParaRPr lang="en-US" sz="1799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Título 3"/>
          <p:cNvSpPr>
            <a:spLocks noGrp="1"/>
          </p:cNvSpPr>
          <p:nvPr>
            <p:ph type="title"/>
          </p:nvPr>
        </p:nvSpPr>
        <p:spPr>
          <a:xfrm>
            <a:off x="560875" y="198639"/>
            <a:ext cx="8909366" cy="753733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JUSTIFICACIÓN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" name="Imagen 19"/>
          <p:cNvPicPr>
            <a:picLocks noChangeAspect="1"/>
          </p:cNvPicPr>
          <p:nvPr/>
        </p:nvPicPr>
        <p:blipFill rotWithShape="1">
          <a:blip r:embed="rId8"/>
          <a:srcRect l="42570" t="42061" r="30810" b="24871"/>
          <a:stretch/>
        </p:blipFill>
        <p:spPr>
          <a:xfrm>
            <a:off x="7974949" y="4067078"/>
            <a:ext cx="3656715" cy="2553894"/>
          </a:xfrm>
          <a:prstGeom prst="rect">
            <a:avLst/>
          </a:prstGeom>
        </p:spPr>
      </p:pic>
      <p:pic>
        <p:nvPicPr>
          <p:cNvPr id="2050" name="Picture 2" descr="Imagen relacionad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174" y="3155132"/>
            <a:ext cx="3392569" cy="2147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Imagen relacionada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7733" y="3416804"/>
            <a:ext cx="3096093" cy="3048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3826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5" grpId="0">
        <p:bldAsOne/>
      </p:bldGraphic>
      <p:bldP spid="16" grpId="0" animBg="1"/>
      <p:bldP spid="17" grpId="0" animBg="1"/>
      <p:bldP spid="19" grpId="0" animBg="1"/>
      <p:bldP spid="22" grpId="0" animBg="1"/>
      <p:bldP spid="21" grpId="0" animBg="1"/>
      <p:bldP spid="24" grpId="0" animBg="1"/>
      <p:bldP spid="2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9257497">
            <a:off x="261764" y="3199515"/>
            <a:ext cx="4223171" cy="561191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s-EC" b="1" dirty="0">
                <a:ln w="12700">
                  <a:noFill/>
                  <a:prstDash val="solid"/>
                </a:ln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ÁREA DE ESTUDIO </a:t>
            </a:r>
            <a:endParaRPr lang="en-US" b="1" dirty="0">
              <a:ln w="12700">
                <a:noFill/>
                <a:prstDash val="solid"/>
              </a:ln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8" t="3943" r="3402" b="4518"/>
          <a:stretch/>
        </p:blipFill>
        <p:spPr>
          <a:xfrm>
            <a:off x="4654252" y="1052736"/>
            <a:ext cx="7296716" cy="50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8246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97868" y="1340768"/>
            <a:ext cx="8909366" cy="663604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OBJETIVO</a:t>
            </a:r>
            <a:r>
              <a:rPr lang="es-EC" sz="3199" b="1" spc="50" dirty="0">
                <a:ln w="9525" cmpd="sng">
                  <a:solidFill>
                    <a:srgbClr val="00B0F0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3199" b="1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GENERAL </a:t>
            </a:r>
            <a:endParaRPr lang="en-US" sz="3199" b="1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1031697" y="2391215"/>
            <a:ext cx="9986006" cy="2307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23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r el volumen de los movimientos en masa recurrentes, estimación del costo por daños y remoción en la Avenida Simón Bolívar en el tramo comprendido desde el sector de La Forestal hasta la Autopista General Rumiñahui del Distrito Metropolitano de Quito y diseñar una propuesta de alternativas de mitigación, disminuir los potenciales desastres y pérdidas económicas innecesarias</a:t>
            </a:r>
            <a:endParaRPr lang="es-ES" sz="2399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0388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333772" y="692696"/>
            <a:ext cx="7085012" cy="663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3200" b="1" spc="5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lvl2pPr algn="ctr" eaLnBrk="1" hangingPunct="1">
              <a:defRPr sz="4400">
                <a:solidFill>
                  <a:schemeClr val="tx2"/>
                </a:solidFill>
              </a:defRPr>
            </a:lvl2pPr>
            <a:lvl3pPr algn="ctr" eaLnBrk="1" hangingPunct="1">
              <a:defRPr sz="4400">
                <a:solidFill>
                  <a:schemeClr val="tx2"/>
                </a:solidFill>
              </a:defRPr>
            </a:lvl3pPr>
            <a:lvl4pPr algn="ctr" eaLnBrk="1" hangingPunct="1">
              <a:defRPr sz="4400">
                <a:solidFill>
                  <a:schemeClr val="tx2"/>
                </a:solidFill>
              </a:defRPr>
            </a:lvl4pPr>
            <a:lvl5pPr algn="ctr" eaLnBrk="1" hangingPunct="1">
              <a:defRPr sz="4400">
                <a:solidFill>
                  <a:schemeClr val="tx2"/>
                </a:solidFill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9pPr>
          </a:lstStyle>
          <a:p>
            <a:r>
              <a:rPr lang="es-EC" sz="3199" spc="0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OBJETIVOS ESPECÍFICOS   </a:t>
            </a:r>
            <a:endParaRPr lang="en-US" sz="3199" spc="0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1222022" y="1712965"/>
            <a:ext cx="10287969" cy="3415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063" indent="-457063" algn="just">
              <a:buFont typeface="+mj-lt"/>
              <a:buAutoNum type="arabicPeriod"/>
            </a:pPr>
            <a:r>
              <a:rPr lang="es-EC" sz="23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icar las zonas vulnerables y de alto riesgo a movimientos en masa mediante toma de datos en campo.</a:t>
            </a:r>
          </a:p>
          <a:p>
            <a:pPr marL="457063" indent="-457063" algn="just">
              <a:buFont typeface="+mj-lt"/>
              <a:buAutoNum type="arabicPeriod"/>
            </a:pPr>
            <a:endParaRPr lang="es-EC" sz="23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063" indent="-457063" algn="just">
              <a:buFont typeface="+mj-lt"/>
              <a:buAutoNum type="arabicPeriod"/>
            </a:pPr>
            <a:r>
              <a:rPr lang="es-EC" sz="23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ar una toma de datos y procesamiento fotogramétrico mediante vehículos aéreos no tripulados – UAV.</a:t>
            </a:r>
          </a:p>
          <a:p>
            <a:pPr marL="457063" indent="-457063" algn="just">
              <a:buFont typeface="+mj-lt"/>
              <a:buAutoNum type="arabicPeriod"/>
            </a:pPr>
            <a:endParaRPr lang="es-EC" sz="23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063" indent="-457063" algn="just">
              <a:buFont typeface="+mj-lt"/>
              <a:buAutoNum type="arabicPeriod"/>
            </a:pPr>
            <a:r>
              <a:rPr lang="es-EC" sz="23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lcular los volúmenes de los taludes en zonas de altos riesgos propensos a movimientos en masa, mediante un modelo digital de elevación y planos de falla, para identificar de forma cuantitativa el daño que puede ocasionar.</a:t>
            </a:r>
            <a:endParaRPr lang="en-US" sz="23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73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261764" y="980728"/>
            <a:ext cx="6335534" cy="663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16" tIns="45708" rIns="91416" bIns="45708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3200" b="1" spc="5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defRPr>
            </a:lvl1pPr>
            <a:lvl2pPr algn="ctr" eaLnBrk="1" hangingPunct="1">
              <a:defRPr sz="4400">
                <a:solidFill>
                  <a:schemeClr val="tx2"/>
                </a:solidFill>
              </a:defRPr>
            </a:lvl2pPr>
            <a:lvl3pPr algn="ctr" eaLnBrk="1" hangingPunct="1">
              <a:defRPr sz="4400">
                <a:solidFill>
                  <a:schemeClr val="tx2"/>
                </a:solidFill>
              </a:defRPr>
            </a:lvl3pPr>
            <a:lvl4pPr algn="ctr" eaLnBrk="1" hangingPunct="1">
              <a:defRPr sz="4400">
                <a:solidFill>
                  <a:schemeClr val="tx2"/>
                </a:solidFill>
              </a:defRPr>
            </a:lvl4pPr>
            <a:lvl5pPr algn="ctr" eaLnBrk="1" hangingPunct="1">
              <a:defRPr sz="4400">
                <a:solidFill>
                  <a:schemeClr val="tx2"/>
                </a:solidFill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</a:defRPr>
            </a:lvl9pPr>
          </a:lstStyle>
          <a:p>
            <a:r>
              <a:rPr lang="es-EC" sz="3199" spc="0" dirty="0">
                <a:ln w="12700">
                  <a:solidFill>
                    <a:srgbClr val="00B0F0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rPr>
              <a:t>OBJETIVOS ESPECÍFICOS   </a:t>
            </a:r>
            <a:endParaRPr lang="en-US" sz="3199" spc="0" dirty="0">
              <a:ln w="12700">
                <a:solidFill>
                  <a:srgbClr val="00B0F0"/>
                </a:solidFill>
                <a:prstDash val="solid"/>
              </a:ln>
              <a:pattFill prst="pct50">
                <a:fgClr>
                  <a:schemeClr val="accent1"/>
                </a:fgClr>
                <a:bgClr>
                  <a:schemeClr val="accent1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accent1"/>
                </a:outerShdw>
              </a:effectLst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829149" y="2215210"/>
            <a:ext cx="10547812" cy="2307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063" indent="-457063" algn="just">
              <a:buFont typeface="+mj-lt"/>
              <a:buAutoNum type="arabicPeriod" startAt="4"/>
            </a:pPr>
            <a:r>
              <a:rPr lang="es-EC" sz="23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r el costo recurrente del daño ocasionado y remoción, ante un probable movimiento en masa en las zonas de alto riesgo.</a:t>
            </a:r>
          </a:p>
          <a:p>
            <a:pPr marL="457063" indent="-457063" algn="just">
              <a:buFont typeface="+mj-lt"/>
              <a:buAutoNum type="arabicPeriod" startAt="4"/>
            </a:pPr>
            <a:endParaRPr lang="en-US" sz="23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063" indent="-457063" algn="just">
              <a:buFont typeface="+mj-lt"/>
              <a:buAutoNum type="arabicPeriod" startAt="4"/>
            </a:pPr>
            <a:r>
              <a:rPr lang="es-EC" sz="2399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r las alternativas preventivas para minimizar los daños ante un posible movimiento en masa en las zonas de alto riesgo y así poder elegir la medida más costo-efectiva que disminuya los daños. </a:t>
            </a:r>
            <a:endParaRPr lang="en-US" sz="2399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4636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456748649"/>
              </p:ext>
            </p:extLst>
          </p:nvPr>
        </p:nvGraphicFramePr>
        <p:xfrm>
          <a:off x="0" y="692696"/>
          <a:ext cx="7039046" cy="55058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074" name="Picture 2" descr="Imagen relacionada"/>
          <p:cNvPicPr>
            <a:picLocks noChangeAspect="1" noChangeArrowheads="1" noCrop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4852" y="246579"/>
            <a:ext cx="1921974" cy="18045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3814476786"/>
              </p:ext>
            </p:extLst>
          </p:nvPr>
        </p:nvGraphicFramePr>
        <p:xfrm>
          <a:off x="6670476" y="1556792"/>
          <a:ext cx="4192084" cy="48909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638986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atercolor_16x9">
  <a:themeElements>
    <a:clrScheme name="Watercolor_16x9">
      <a:dk1>
        <a:sysClr val="windowText" lastClr="000000"/>
      </a:dk1>
      <a:lt1>
        <a:sysClr val="window" lastClr="FFFFFF"/>
      </a:lt1>
      <a:dk2>
        <a:srgbClr val="09AFA7"/>
      </a:dk2>
      <a:lt2>
        <a:srgbClr val="AEF1EA"/>
      </a:lt2>
      <a:accent1>
        <a:srgbClr val="08CAC1"/>
      </a:accent1>
      <a:accent2>
        <a:srgbClr val="76C714"/>
      </a:accent2>
      <a:accent3>
        <a:srgbClr val="0E70C2"/>
      </a:accent3>
      <a:accent4>
        <a:srgbClr val="259F39"/>
      </a:accent4>
      <a:accent5>
        <a:srgbClr val="C8C015"/>
      </a:accent5>
      <a:accent6>
        <a:srgbClr val="444FDC"/>
      </a:accent6>
      <a:hlink>
        <a:srgbClr val="76C714"/>
      </a:hlink>
      <a:folHlink>
        <a:srgbClr val="7F7F7F"/>
      </a:folHlink>
    </a:clrScheme>
    <a:fontScheme name="Elemental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_10793132_TF02886637_TF02886637" id="{7C8A0945-1A45-4076-8211-C16715EFB551}" vid="{CC448198-264B-475E-9D92-759A2D77720E}"/>
    </a:ext>
  </a:extLst>
</a:theme>
</file>

<file path=ppt/theme/theme2.xml><?xml version="1.0" encoding="utf-8"?>
<a:theme xmlns:a="http://schemas.openxmlformats.org/drawingml/2006/main" name="Tema de Office">
  <a:themeElements>
    <a:clrScheme name="Watercolor_16x9">
      <a:dk1>
        <a:sysClr val="windowText" lastClr="000000"/>
      </a:dk1>
      <a:lt1>
        <a:sysClr val="window" lastClr="FFFFFF"/>
      </a:lt1>
      <a:dk2>
        <a:srgbClr val="09AFA7"/>
      </a:dk2>
      <a:lt2>
        <a:srgbClr val="AEF1EA"/>
      </a:lt2>
      <a:accent1>
        <a:srgbClr val="08CAC1"/>
      </a:accent1>
      <a:accent2>
        <a:srgbClr val="76C714"/>
      </a:accent2>
      <a:accent3>
        <a:srgbClr val="0E70C2"/>
      </a:accent3>
      <a:accent4>
        <a:srgbClr val="259F39"/>
      </a:accent4>
      <a:accent5>
        <a:srgbClr val="C8C015"/>
      </a:accent5>
      <a:accent6>
        <a:srgbClr val="444FDC"/>
      </a:accent6>
      <a:hlink>
        <a:srgbClr val="76C714"/>
      </a:hlink>
      <a:folHlink>
        <a:srgbClr val="7F7F7F"/>
      </a:folHlink>
    </a:clrScheme>
    <a:fontScheme name="Elemental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Watercolor_16x9">
      <a:dk1>
        <a:sysClr val="windowText" lastClr="000000"/>
      </a:dk1>
      <a:lt1>
        <a:sysClr val="window" lastClr="FFFFFF"/>
      </a:lt1>
      <a:dk2>
        <a:srgbClr val="09AFA7"/>
      </a:dk2>
      <a:lt2>
        <a:srgbClr val="AEF1EA"/>
      </a:lt2>
      <a:accent1>
        <a:srgbClr val="08CAC1"/>
      </a:accent1>
      <a:accent2>
        <a:srgbClr val="76C714"/>
      </a:accent2>
      <a:accent3>
        <a:srgbClr val="0E70C2"/>
      </a:accent3>
      <a:accent4>
        <a:srgbClr val="259F39"/>
      </a:accent4>
      <a:accent5>
        <a:srgbClr val="C8C015"/>
      </a:accent5>
      <a:accent6>
        <a:srgbClr val="444FDC"/>
      </a:accent6>
      <a:hlink>
        <a:srgbClr val="76C714"/>
      </a:hlink>
      <a:folHlink>
        <a:srgbClr val="7F7F7F"/>
      </a:folHlink>
    </a:clrScheme>
    <a:fontScheme name="Elemental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</Template>
  <TotalTime>617</TotalTime>
  <Words>1419</Words>
  <Application>Microsoft Office PowerPoint</Application>
  <PresentationFormat>Personalizado</PresentationFormat>
  <Paragraphs>285</Paragraphs>
  <Slides>21</Slides>
  <Notes>4</Notes>
  <HiddenSlides>0</HiddenSlides>
  <MMClips>2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1</vt:i4>
      </vt:variant>
    </vt:vector>
  </HeadingPairs>
  <TitlesOfParts>
    <vt:vector size="30" baseType="lpstr">
      <vt:lpstr>Arial</vt:lpstr>
      <vt:lpstr>Calibri</vt:lpstr>
      <vt:lpstr>Cambria Math</vt:lpstr>
      <vt:lpstr>Lato Light</vt:lpstr>
      <vt:lpstr>Palatino Linotype</vt:lpstr>
      <vt:lpstr>Quicksand</vt:lpstr>
      <vt:lpstr>Times New Roman</vt:lpstr>
      <vt:lpstr>Watercolor_16x9</vt:lpstr>
      <vt:lpstr>Visio.Drawing.15</vt:lpstr>
      <vt:lpstr>Presentación de PowerPoint</vt:lpstr>
      <vt:lpstr>Presentación de PowerPoint</vt:lpstr>
      <vt:lpstr>PLANTEAMIENTO DEL PROBLEMA</vt:lpstr>
      <vt:lpstr>JUSTIFICACIÓN</vt:lpstr>
      <vt:lpstr>ÁREA DE ESTUDIO </vt:lpstr>
      <vt:lpstr>OBJETIVO GENERAL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RESULTADOS</vt:lpstr>
      <vt:lpstr>RESULTADOS</vt:lpstr>
      <vt:lpstr>Presentación de PowerPoint</vt:lpstr>
      <vt:lpstr>CONCLUSIONES</vt:lpstr>
      <vt:lpstr>CONCLUSIONES</vt:lpstr>
      <vt:lpstr>RECOMENDACIONES</vt:lpstr>
      <vt:lpstr>GRACIAS !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YESENIA</dc:creator>
  <cp:lastModifiedBy>usuario</cp:lastModifiedBy>
  <cp:revision>43</cp:revision>
  <dcterms:created xsi:type="dcterms:W3CDTF">2018-02-13T17:38:50Z</dcterms:created>
  <dcterms:modified xsi:type="dcterms:W3CDTF">2018-02-20T04:35:10Z</dcterms:modified>
</cp:coreProperties>
</file>